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C80CBA" w:rsidRPr="00715523" w:rsidRDefault="00C80CBA" w:rsidP="00C80CBA">
      <w:pPr>
        <w:jc w:val="center"/>
        <w:rPr>
          <w:rFonts w:ascii="Segoe UI" w:hAnsi="Segoe UI" w:cs="Segoe UI"/>
          <w:b/>
          <w:sz w:val="48"/>
          <w:szCs w:val="48"/>
        </w:rPr>
      </w:pPr>
      <w:r>
        <w:rPr>
          <w:rFonts w:ascii="Segoe UI" w:hAnsi="Segoe UI" w:cs="Segoe UI"/>
          <w:b/>
          <w:sz w:val="48"/>
          <w:szCs w:val="48"/>
        </w:rPr>
        <w:t>PHÂN TÍCH VÀ XÂY DỰNG PHẦN MỀM</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80CBA">
        <w:rPr>
          <w:rFonts w:ascii="Segoe UI" w:hAnsi="Segoe UI" w:cs="Segoe UI"/>
          <w:b/>
          <w:sz w:val="40"/>
          <w:szCs w:val="40"/>
        </w:rPr>
        <w:t>Xây dựng hệ thố</w:t>
      </w:r>
      <w:r w:rsidR="00FC7324">
        <w:rPr>
          <w:rFonts w:ascii="Segoe UI" w:hAnsi="Segoe UI" w:cs="Segoe UI"/>
          <w:b/>
          <w:sz w:val="40"/>
          <w:szCs w:val="40"/>
        </w:rPr>
        <w:t>ng bán</w:t>
      </w:r>
      <w:r w:rsidR="00C80CBA">
        <w:rPr>
          <w:rFonts w:ascii="Segoe UI" w:hAnsi="Segoe UI" w:cs="Segoe UI"/>
          <w:b/>
          <w:sz w:val="40"/>
          <w:szCs w:val="40"/>
        </w:rPr>
        <w:t xml:space="preserve"> hàng online, mặt hàng quần áo</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Giáo viên hướng dẫn</w:t>
      </w:r>
      <w:r w:rsidRPr="00715523">
        <w:rPr>
          <w:rFonts w:ascii="Segoe UI" w:hAnsi="Segoe UI" w:cs="Segoe UI"/>
          <w:b/>
          <w:sz w:val="26"/>
          <w:szCs w:val="26"/>
        </w:rPr>
        <w:t xml:space="preserve">:   </w:t>
      </w:r>
      <w:r w:rsidRPr="00715523">
        <w:rPr>
          <w:rFonts w:ascii="Segoe UI" w:hAnsi="Segoe UI" w:cs="Segoe UI"/>
          <w:b/>
          <w:sz w:val="26"/>
          <w:szCs w:val="26"/>
        </w:rPr>
        <w:tab/>
      </w:r>
      <w:r w:rsidR="00C80CBA">
        <w:rPr>
          <w:rFonts w:ascii="Segoe UI" w:hAnsi="Segoe UI" w:cs="Segoe UI"/>
          <w:b/>
          <w:sz w:val="26"/>
          <w:szCs w:val="26"/>
        </w:rPr>
        <w:tab/>
        <w:t>Phạm Văn Việt</w:t>
      </w:r>
    </w:p>
    <w:p w:rsidR="005244A0" w:rsidRDefault="005244A0" w:rsidP="003667AF">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003667AF">
        <w:rPr>
          <w:rFonts w:ascii="Segoe UI" w:hAnsi="Segoe UI" w:cs="Segoe UI"/>
          <w:b/>
          <w:sz w:val="26"/>
          <w:szCs w:val="26"/>
        </w:rPr>
        <w:t xml:space="preserve">:  </w:t>
      </w:r>
      <w:r w:rsidR="003667AF">
        <w:rPr>
          <w:rFonts w:ascii="Segoe UI" w:hAnsi="Segoe UI" w:cs="Segoe UI"/>
          <w:b/>
          <w:sz w:val="26"/>
          <w:szCs w:val="26"/>
        </w:rPr>
        <w:tab/>
      </w:r>
      <w:r w:rsidR="003667AF">
        <w:rPr>
          <w:rFonts w:ascii="Segoe UI" w:hAnsi="Segoe UI" w:cs="Segoe UI"/>
          <w:b/>
          <w:sz w:val="26"/>
          <w:szCs w:val="26"/>
        </w:rPr>
        <w:tab/>
      </w:r>
      <w:r w:rsidRPr="00715523">
        <w:rPr>
          <w:rFonts w:ascii="Segoe UI" w:hAnsi="Segoe UI" w:cs="Segoe UI"/>
          <w:b/>
          <w:sz w:val="26"/>
          <w:szCs w:val="26"/>
        </w:rPr>
        <w:t>Phạm Hồng Thuận – TH11A</w:t>
      </w:r>
    </w:p>
    <w:p w:rsidR="003667AF" w:rsidRDefault="00C80CBA" w:rsidP="00C80CBA">
      <w:pPr>
        <w:tabs>
          <w:tab w:val="left" w:pos="3420"/>
        </w:tabs>
        <w:ind w:left="2340" w:firstLine="2700"/>
        <w:jc w:val="left"/>
        <w:rPr>
          <w:rFonts w:ascii="Segoe UI" w:hAnsi="Segoe UI" w:cs="Segoe UI"/>
          <w:b/>
          <w:sz w:val="26"/>
          <w:szCs w:val="26"/>
        </w:rPr>
      </w:pPr>
      <w:r>
        <w:rPr>
          <w:rFonts w:ascii="Segoe UI" w:hAnsi="Segoe UI" w:cs="Segoe UI"/>
          <w:b/>
          <w:sz w:val="26"/>
          <w:szCs w:val="26"/>
        </w:rPr>
        <w:t xml:space="preserve">Nguyễn Văn Đạt </w:t>
      </w:r>
      <w:r w:rsidRPr="00715523">
        <w:rPr>
          <w:rFonts w:ascii="Segoe UI" w:hAnsi="Segoe UI" w:cs="Segoe UI"/>
          <w:b/>
          <w:sz w:val="26"/>
          <w:szCs w:val="26"/>
        </w:rPr>
        <w:t>– TH11A</w:t>
      </w:r>
    </w:p>
    <w:p w:rsidR="003667AF" w:rsidRDefault="003667AF" w:rsidP="003667AF">
      <w:pPr>
        <w:tabs>
          <w:tab w:val="left" w:pos="3420"/>
        </w:tabs>
        <w:ind w:left="720" w:firstLine="720"/>
        <w:jc w:val="left"/>
        <w:rPr>
          <w:rFonts w:ascii="Segoe UI" w:hAnsi="Segoe UI" w:cs="Segoe UI"/>
          <w:b/>
          <w:sz w:val="26"/>
          <w:szCs w:val="26"/>
        </w:rPr>
      </w:pPr>
    </w:p>
    <w:p w:rsidR="003667AF" w:rsidRPr="003667AF" w:rsidRDefault="003667AF" w:rsidP="003667AF">
      <w:pPr>
        <w:tabs>
          <w:tab w:val="left" w:pos="3420"/>
        </w:tabs>
        <w:ind w:left="720" w:firstLine="720"/>
        <w:jc w:val="left"/>
        <w:rPr>
          <w:rFonts w:ascii="Segoe UI" w:hAnsi="Segoe UI" w:cs="Segoe UI"/>
          <w:b/>
          <w:sz w:val="26"/>
          <w:szCs w:val="26"/>
        </w:rPr>
      </w:pP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16339" w:rsidRDefault="005244A0" w:rsidP="003667AF">
      <w:pPr>
        <w:jc w:val="center"/>
        <w:rPr>
          <w:rFonts w:ascii="Segoe UI" w:hAnsi="Segoe UI" w:cs="Segoe UI"/>
          <w:b/>
          <w:i/>
          <w:sz w:val="26"/>
          <w:szCs w:val="26"/>
        </w:rPr>
      </w:pPr>
      <w:r w:rsidRPr="00715523">
        <w:rPr>
          <w:rFonts w:ascii="Segoe UI" w:hAnsi="Segoe UI" w:cs="Segoe UI"/>
          <w:b/>
          <w:i/>
          <w:sz w:val="26"/>
          <w:szCs w:val="26"/>
        </w:rPr>
        <w:t>Hà Nộ</w:t>
      </w:r>
      <w:r w:rsidR="008D045B">
        <w:rPr>
          <w:rFonts w:ascii="Segoe UI" w:hAnsi="Segoe UI" w:cs="Segoe UI"/>
          <w:b/>
          <w:i/>
          <w:sz w:val="26"/>
          <w:szCs w:val="26"/>
        </w:rPr>
        <w:t xml:space="preserve">i </w:t>
      </w:r>
      <w:r w:rsidR="00132266">
        <w:rPr>
          <w:rFonts w:ascii="Segoe UI" w:hAnsi="Segoe UI" w:cs="Segoe UI"/>
          <w:b/>
          <w:i/>
          <w:sz w:val="26"/>
          <w:szCs w:val="26"/>
        </w:rPr>
        <w:t>10</w:t>
      </w:r>
      <w:r w:rsidRPr="00715523">
        <w:rPr>
          <w:rFonts w:ascii="Segoe UI" w:hAnsi="Segoe UI" w:cs="Segoe UI"/>
          <w:b/>
          <w:i/>
          <w:sz w:val="26"/>
          <w:szCs w:val="26"/>
        </w:rPr>
        <w:t>/2015</w:t>
      </w:r>
    </w:p>
    <w:p w:rsidR="00896C68" w:rsidRDefault="00896C68" w:rsidP="003667AF">
      <w:pPr>
        <w:jc w:val="center"/>
        <w:rPr>
          <w:b/>
          <w:sz w:val="32"/>
          <w:szCs w:val="32"/>
        </w:rPr>
      </w:pPr>
      <w:r w:rsidRPr="00896C68">
        <w:rPr>
          <w:b/>
          <w:sz w:val="32"/>
          <w:szCs w:val="32"/>
        </w:rPr>
        <w:lastRenderedPageBreak/>
        <w:t>Bảng ghi nhận sự thay đổi của tài liệu</w:t>
      </w:r>
    </w:p>
    <w:p w:rsidR="00E8582F" w:rsidRPr="00896C68" w:rsidRDefault="00E8582F" w:rsidP="003667AF">
      <w:pPr>
        <w:jc w:val="center"/>
        <w:rPr>
          <w:b/>
          <w:sz w:val="32"/>
          <w:szCs w:val="32"/>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3353"/>
        <w:gridCol w:w="1417"/>
        <w:gridCol w:w="1701"/>
      </w:tblGrid>
      <w:tr w:rsidR="00896C68" w:rsidRPr="00A1533C" w:rsidTr="00896C68">
        <w:trPr>
          <w:trHeight w:val="687"/>
          <w:tblHeader/>
        </w:trPr>
        <w:tc>
          <w:tcPr>
            <w:tcW w:w="1709" w:type="dxa"/>
          </w:tcPr>
          <w:p w:rsidR="00896C68" w:rsidRPr="00A1533C" w:rsidRDefault="00896C68" w:rsidP="00CE1D9B">
            <w:pPr>
              <w:spacing w:before="0" w:after="0"/>
              <w:jc w:val="center"/>
              <w:rPr>
                <w:b/>
                <w:sz w:val="24"/>
              </w:rPr>
            </w:pPr>
            <w:r w:rsidRPr="00A1533C">
              <w:rPr>
                <w:b/>
                <w:sz w:val="24"/>
              </w:rPr>
              <w:t>Thời gian thay đổi</w:t>
            </w:r>
          </w:p>
        </w:tc>
        <w:tc>
          <w:tcPr>
            <w:tcW w:w="1709" w:type="dxa"/>
          </w:tcPr>
          <w:p w:rsidR="00896C68" w:rsidRPr="00A1533C" w:rsidRDefault="00896C68" w:rsidP="00CE1D9B">
            <w:pPr>
              <w:spacing w:before="0" w:after="0"/>
              <w:jc w:val="center"/>
              <w:rPr>
                <w:b/>
                <w:sz w:val="24"/>
              </w:rPr>
            </w:pPr>
            <w:r>
              <w:rPr>
                <w:b/>
                <w:sz w:val="24"/>
              </w:rPr>
              <w:t>Người thay đổi</w:t>
            </w:r>
          </w:p>
        </w:tc>
        <w:tc>
          <w:tcPr>
            <w:tcW w:w="3353" w:type="dxa"/>
          </w:tcPr>
          <w:p w:rsidR="00896C68" w:rsidRPr="00A1533C" w:rsidRDefault="00896C68" w:rsidP="00CE1D9B">
            <w:pPr>
              <w:spacing w:before="0" w:after="0"/>
              <w:jc w:val="center"/>
              <w:rPr>
                <w:b/>
                <w:sz w:val="24"/>
              </w:rPr>
            </w:pPr>
            <w:r>
              <w:rPr>
                <w:b/>
                <w:sz w:val="24"/>
              </w:rPr>
              <w:t>Mô tả sự thay đổi</w:t>
            </w:r>
          </w:p>
        </w:tc>
        <w:tc>
          <w:tcPr>
            <w:tcW w:w="1417" w:type="dxa"/>
          </w:tcPr>
          <w:p w:rsidR="00896C68" w:rsidRPr="00A1533C" w:rsidRDefault="00896C68" w:rsidP="00CE1D9B">
            <w:pPr>
              <w:spacing w:before="0" w:after="0"/>
              <w:jc w:val="center"/>
              <w:rPr>
                <w:b/>
                <w:sz w:val="24"/>
              </w:rPr>
            </w:pPr>
            <w:r w:rsidRPr="00A1533C">
              <w:rPr>
                <w:b/>
                <w:sz w:val="24"/>
              </w:rPr>
              <w:t>Phiên bản bị thay đổi</w:t>
            </w:r>
          </w:p>
        </w:tc>
        <w:tc>
          <w:tcPr>
            <w:tcW w:w="1701" w:type="dxa"/>
          </w:tcPr>
          <w:p w:rsidR="00896C68" w:rsidRPr="00A1533C" w:rsidRDefault="00896C68" w:rsidP="00CE1D9B">
            <w:pPr>
              <w:spacing w:before="0" w:after="0"/>
              <w:jc w:val="center"/>
              <w:rPr>
                <w:b/>
                <w:sz w:val="24"/>
              </w:rPr>
            </w:pPr>
            <w:r w:rsidRPr="00A1533C">
              <w:rPr>
                <w:b/>
                <w:sz w:val="24"/>
              </w:rPr>
              <w:t>Phiên bản mới</w:t>
            </w:r>
          </w:p>
        </w:tc>
      </w:tr>
      <w:tr w:rsidR="00896C68" w:rsidRPr="00A1533C" w:rsidTr="00896C68">
        <w:trPr>
          <w:trHeight w:val="343"/>
        </w:trPr>
        <w:tc>
          <w:tcPr>
            <w:tcW w:w="1709" w:type="dxa"/>
          </w:tcPr>
          <w:p w:rsidR="00896C68" w:rsidRPr="00BA0F94" w:rsidRDefault="00896C68" w:rsidP="00CE1D9B">
            <w:pPr>
              <w:spacing w:before="0" w:after="0"/>
              <w:jc w:val="center"/>
              <w:rPr>
                <w:sz w:val="24"/>
              </w:rPr>
            </w:pPr>
            <w:r w:rsidRPr="00BA0F94">
              <w:rPr>
                <w:sz w:val="24"/>
              </w:rPr>
              <w:t>13/10/2015</w:t>
            </w:r>
          </w:p>
        </w:tc>
        <w:tc>
          <w:tcPr>
            <w:tcW w:w="1709" w:type="dxa"/>
          </w:tcPr>
          <w:p w:rsidR="00896C68" w:rsidRPr="00BA0F94" w:rsidRDefault="00595358" w:rsidP="00595358">
            <w:pPr>
              <w:spacing w:before="0" w:after="0"/>
              <w:jc w:val="center"/>
              <w:rPr>
                <w:sz w:val="24"/>
              </w:rPr>
            </w:pPr>
            <w:r w:rsidRPr="00BA0F94">
              <w:rPr>
                <w:sz w:val="24"/>
              </w:rPr>
              <w:t>ThuanPH</w:t>
            </w:r>
          </w:p>
        </w:tc>
        <w:tc>
          <w:tcPr>
            <w:tcW w:w="3353" w:type="dxa"/>
          </w:tcPr>
          <w:p w:rsidR="0062748D" w:rsidRPr="00BA0F94" w:rsidRDefault="00595358" w:rsidP="00BA0F94">
            <w:pPr>
              <w:spacing w:before="0" w:after="0"/>
              <w:jc w:val="left"/>
              <w:rPr>
                <w:sz w:val="24"/>
              </w:rPr>
            </w:pPr>
            <w:r w:rsidRPr="00BA0F94">
              <w:rPr>
                <w:sz w:val="24"/>
              </w:rPr>
              <w:t>Tạo mới</w:t>
            </w:r>
          </w:p>
          <w:p w:rsidR="00BA0F94" w:rsidRPr="00BA0F94" w:rsidRDefault="0062748D" w:rsidP="00BA0F94">
            <w:pPr>
              <w:spacing w:before="0" w:after="0"/>
              <w:jc w:val="left"/>
              <w:rPr>
                <w:sz w:val="24"/>
              </w:rPr>
            </w:pPr>
            <w:r w:rsidRPr="00BA0F94">
              <w:rPr>
                <w:sz w:val="24"/>
              </w:rPr>
              <w:t>Vẽ</w:t>
            </w:r>
            <w:r w:rsidR="00BA0F94" w:rsidRPr="00BA0F94">
              <w:rPr>
                <w:sz w:val="24"/>
              </w:rPr>
              <w:t xml:space="preserve"> usecase: </w:t>
            </w:r>
          </w:p>
          <w:p w:rsidR="00BA0F94" w:rsidRPr="00BA0F94" w:rsidRDefault="00BA0F94" w:rsidP="00BA0F94">
            <w:pPr>
              <w:spacing w:before="0" w:after="0"/>
              <w:jc w:val="left"/>
              <w:rPr>
                <w:sz w:val="24"/>
              </w:rPr>
            </w:pPr>
            <w:r w:rsidRPr="00BA0F94">
              <w:rPr>
                <w:sz w:val="24"/>
              </w:rPr>
              <w:t>- C</w:t>
            </w:r>
            <w:r w:rsidR="0062748D" w:rsidRPr="00BA0F94">
              <w:rPr>
                <w:sz w:val="24"/>
              </w:rPr>
              <w:t>ác vấn đề với hệ thố</w:t>
            </w:r>
            <w:r w:rsidRPr="00BA0F94">
              <w:rPr>
                <w:sz w:val="24"/>
              </w:rPr>
              <w:t>ng</w:t>
            </w:r>
          </w:p>
          <w:p w:rsidR="00BA0F94" w:rsidRPr="00BA0F94" w:rsidRDefault="00BA0F94" w:rsidP="00BA0F94">
            <w:pPr>
              <w:spacing w:before="0" w:after="0"/>
              <w:jc w:val="left"/>
              <w:rPr>
                <w:sz w:val="24"/>
              </w:rPr>
            </w:pPr>
            <w:r w:rsidRPr="00BA0F94">
              <w:rPr>
                <w:sz w:val="24"/>
              </w:rPr>
              <w:t>- M</w:t>
            </w:r>
            <w:r w:rsidR="0062748D" w:rsidRPr="00BA0F94">
              <w:rPr>
                <w:sz w:val="24"/>
              </w:rPr>
              <w:t>ục tiêu hệ thống mớ</w:t>
            </w:r>
            <w:r w:rsidRPr="00BA0F94">
              <w:rPr>
                <w:sz w:val="24"/>
              </w:rPr>
              <w:t>i</w:t>
            </w:r>
          </w:p>
          <w:p w:rsidR="00BA0F94" w:rsidRPr="00BA0F94" w:rsidRDefault="00BA0F94" w:rsidP="00BA0F94">
            <w:pPr>
              <w:spacing w:before="0" w:after="0"/>
              <w:jc w:val="left"/>
              <w:rPr>
                <w:sz w:val="24"/>
              </w:rPr>
            </w:pPr>
            <w:r w:rsidRPr="00BA0F94">
              <w:rPr>
                <w:sz w:val="24"/>
              </w:rPr>
              <w:t>- P</w:t>
            </w:r>
            <w:r w:rsidR="0062748D" w:rsidRPr="00BA0F94">
              <w:rPr>
                <w:sz w:val="24"/>
              </w:rPr>
              <w:t>hạm vi hoạt độ</w:t>
            </w:r>
            <w:r w:rsidRPr="00BA0F94">
              <w:rPr>
                <w:sz w:val="24"/>
              </w:rPr>
              <w:t>ng</w:t>
            </w:r>
          </w:p>
          <w:p w:rsidR="00BA0F94" w:rsidRPr="00BA0F94" w:rsidRDefault="00BA0F94" w:rsidP="00BA0F94">
            <w:pPr>
              <w:spacing w:before="0" w:after="0"/>
              <w:jc w:val="left"/>
              <w:rPr>
                <w:sz w:val="24"/>
              </w:rPr>
            </w:pPr>
            <w:r w:rsidRPr="00BA0F94">
              <w:rPr>
                <w:sz w:val="24"/>
              </w:rPr>
              <w:t>- C</w:t>
            </w:r>
            <w:r w:rsidR="0062748D" w:rsidRPr="00BA0F94">
              <w:rPr>
                <w:sz w:val="24"/>
              </w:rPr>
              <w:t>ác ý tưởng sơ bộ</w:t>
            </w:r>
          </w:p>
          <w:p w:rsidR="0062748D" w:rsidRPr="00BA0F94" w:rsidRDefault="00BA0F94" w:rsidP="00BA0F94">
            <w:pPr>
              <w:spacing w:before="0" w:after="0"/>
              <w:jc w:val="left"/>
              <w:rPr>
                <w:sz w:val="24"/>
              </w:rPr>
            </w:pPr>
            <w:r w:rsidRPr="00BA0F94">
              <w:rPr>
                <w:sz w:val="24"/>
              </w:rPr>
              <w:t>- C</w:t>
            </w:r>
            <w:r w:rsidR="0062748D" w:rsidRPr="00BA0F94">
              <w:rPr>
                <w:sz w:val="24"/>
              </w:rPr>
              <w:t>ác hoạt động nên làm.</w:t>
            </w:r>
          </w:p>
        </w:tc>
        <w:tc>
          <w:tcPr>
            <w:tcW w:w="1417" w:type="dxa"/>
          </w:tcPr>
          <w:p w:rsidR="00896C68" w:rsidRPr="00BA0F94" w:rsidRDefault="00896C68" w:rsidP="00CE1D9B">
            <w:pPr>
              <w:spacing w:before="0" w:after="0"/>
              <w:jc w:val="center"/>
              <w:rPr>
                <w:sz w:val="24"/>
              </w:rPr>
            </w:pPr>
          </w:p>
        </w:tc>
        <w:tc>
          <w:tcPr>
            <w:tcW w:w="1701" w:type="dxa"/>
          </w:tcPr>
          <w:p w:rsidR="00896C68" w:rsidRPr="00BA0F94" w:rsidRDefault="00595358" w:rsidP="00CE1D9B">
            <w:pPr>
              <w:spacing w:before="0" w:after="0"/>
              <w:jc w:val="center"/>
              <w:rPr>
                <w:sz w:val="24"/>
              </w:rPr>
            </w:pPr>
            <w:r w:rsidRPr="00BA0F94">
              <w:rPr>
                <w:sz w:val="24"/>
              </w:rPr>
              <w:t>1.0</w:t>
            </w:r>
          </w:p>
        </w:tc>
      </w:tr>
      <w:tr w:rsidR="00896C68" w:rsidRPr="00A1533C" w:rsidTr="00896C68">
        <w:trPr>
          <w:trHeight w:val="343"/>
        </w:trPr>
        <w:tc>
          <w:tcPr>
            <w:tcW w:w="1709" w:type="dxa"/>
          </w:tcPr>
          <w:p w:rsidR="00896C68" w:rsidRPr="00BA0F94" w:rsidRDefault="00595358" w:rsidP="00CE1D9B">
            <w:pPr>
              <w:spacing w:before="0" w:after="0"/>
              <w:jc w:val="center"/>
              <w:rPr>
                <w:sz w:val="24"/>
              </w:rPr>
            </w:pPr>
            <w:r w:rsidRPr="00BA0F94">
              <w:rPr>
                <w:sz w:val="24"/>
              </w:rPr>
              <w:t>13/10/2015</w:t>
            </w:r>
          </w:p>
        </w:tc>
        <w:tc>
          <w:tcPr>
            <w:tcW w:w="1709" w:type="dxa"/>
          </w:tcPr>
          <w:p w:rsidR="00896C68" w:rsidRPr="00BA0F94" w:rsidRDefault="00595358" w:rsidP="00CE1D9B">
            <w:pPr>
              <w:spacing w:before="0" w:after="0"/>
              <w:jc w:val="center"/>
              <w:rPr>
                <w:sz w:val="24"/>
              </w:rPr>
            </w:pPr>
            <w:r w:rsidRPr="00BA0F94">
              <w:rPr>
                <w:sz w:val="24"/>
              </w:rPr>
              <w:t>DatNV</w:t>
            </w:r>
          </w:p>
        </w:tc>
        <w:tc>
          <w:tcPr>
            <w:tcW w:w="3353" w:type="dxa"/>
          </w:tcPr>
          <w:p w:rsidR="009A3AAC" w:rsidRDefault="00595358" w:rsidP="009A3AAC">
            <w:pPr>
              <w:spacing w:before="0" w:after="0"/>
              <w:rPr>
                <w:sz w:val="24"/>
              </w:rPr>
            </w:pPr>
            <w:r w:rsidRPr="00BA0F94">
              <w:rPr>
                <w:sz w:val="24"/>
              </w:rPr>
              <w:t>Viết nội dung các use case</w:t>
            </w:r>
          </w:p>
          <w:p w:rsidR="00896C68" w:rsidRPr="00BA0F94" w:rsidRDefault="00595358" w:rsidP="009A3AAC">
            <w:pPr>
              <w:spacing w:before="0" w:after="0"/>
              <w:jc w:val="left"/>
              <w:rPr>
                <w:sz w:val="24"/>
              </w:rPr>
            </w:pPr>
            <w:r w:rsidRPr="00BA0F94">
              <w:rPr>
                <w:sz w:val="24"/>
              </w:rPr>
              <w:t xml:space="preserve"> </w:t>
            </w:r>
            <w:r w:rsidR="009A3AAC">
              <w:rPr>
                <w:sz w:val="24"/>
              </w:rPr>
              <w:t>Danh sách usecase</w:t>
            </w:r>
          </w:p>
        </w:tc>
        <w:tc>
          <w:tcPr>
            <w:tcW w:w="1417" w:type="dxa"/>
          </w:tcPr>
          <w:p w:rsidR="00896C68" w:rsidRPr="00BA0F94" w:rsidRDefault="00595358" w:rsidP="00CE1D9B">
            <w:pPr>
              <w:spacing w:before="0" w:after="0"/>
              <w:jc w:val="center"/>
              <w:rPr>
                <w:sz w:val="24"/>
              </w:rPr>
            </w:pPr>
            <w:r w:rsidRPr="00BA0F94">
              <w:rPr>
                <w:sz w:val="24"/>
              </w:rPr>
              <w:t>1.0</w:t>
            </w:r>
          </w:p>
        </w:tc>
        <w:tc>
          <w:tcPr>
            <w:tcW w:w="1701" w:type="dxa"/>
          </w:tcPr>
          <w:p w:rsidR="00896C68" w:rsidRPr="00BA0F94" w:rsidRDefault="00595358" w:rsidP="00CE1D9B">
            <w:pPr>
              <w:spacing w:before="0" w:after="0"/>
              <w:jc w:val="center"/>
              <w:rPr>
                <w:sz w:val="24"/>
              </w:rPr>
            </w:pPr>
            <w:r w:rsidRPr="00BA0F94">
              <w:rPr>
                <w:sz w:val="24"/>
              </w:rPr>
              <w:t>1.0</w:t>
            </w: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28"/>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r w:rsidR="00896C68" w:rsidRPr="00A1533C" w:rsidTr="00896C68">
        <w:trPr>
          <w:trHeight w:val="343"/>
        </w:trPr>
        <w:tc>
          <w:tcPr>
            <w:tcW w:w="1709" w:type="dxa"/>
          </w:tcPr>
          <w:p w:rsidR="00896C68" w:rsidRPr="00A1533C" w:rsidRDefault="00896C68" w:rsidP="00CE1D9B">
            <w:pPr>
              <w:spacing w:before="0" w:after="0"/>
              <w:jc w:val="center"/>
              <w:rPr>
                <w:b/>
                <w:sz w:val="24"/>
              </w:rPr>
            </w:pPr>
          </w:p>
        </w:tc>
        <w:tc>
          <w:tcPr>
            <w:tcW w:w="1709" w:type="dxa"/>
          </w:tcPr>
          <w:p w:rsidR="00896C68" w:rsidRPr="00A1533C" w:rsidRDefault="00896C68" w:rsidP="00CE1D9B">
            <w:pPr>
              <w:spacing w:before="0" w:after="0"/>
              <w:jc w:val="center"/>
              <w:rPr>
                <w:b/>
                <w:sz w:val="24"/>
              </w:rPr>
            </w:pPr>
          </w:p>
        </w:tc>
        <w:tc>
          <w:tcPr>
            <w:tcW w:w="3353" w:type="dxa"/>
          </w:tcPr>
          <w:p w:rsidR="00896C68" w:rsidRPr="00A1533C" w:rsidRDefault="00896C68" w:rsidP="00CE1D9B">
            <w:pPr>
              <w:spacing w:before="0" w:after="0"/>
              <w:jc w:val="center"/>
              <w:rPr>
                <w:b/>
                <w:sz w:val="24"/>
              </w:rPr>
            </w:pPr>
          </w:p>
        </w:tc>
        <w:tc>
          <w:tcPr>
            <w:tcW w:w="1417" w:type="dxa"/>
          </w:tcPr>
          <w:p w:rsidR="00896C68" w:rsidRPr="00A1533C" w:rsidRDefault="00896C68" w:rsidP="00CE1D9B">
            <w:pPr>
              <w:spacing w:before="0" w:after="0"/>
              <w:jc w:val="center"/>
              <w:rPr>
                <w:b/>
                <w:sz w:val="24"/>
              </w:rPr>
            </w:pPr>
          </w:p>
        </w:tc>
        <w:tc>
          <w:tcPr>
            <w:tcW w:w="1701" w:type="dxa"/>
          </w:tcPr>
          <w:p w:rsidR="00896C68" w:rsidRPr="00A1533C" w:rsidRDefault="00896C68" w:rsidP="00CE1D9B">
            <w:pPr>
              <w:spacing w:before="0" w:after="0"/>
              <w:jc w:val="center"/>
              <w:rPr>
                <w:b/>
                <w:sz w:val="24"/>
              </w:rPr>
            </w:pPr>
          </w:p>
        </w:tc>
      </w:tr>
    </w:tbl>
    <w:p w:rsidR="00477278" w:rsidRDefault="00477278" w:rsidP="003667AF">
      <w:pPr>
        <w:jc w:val="center"/>
        <w:rPr>
          <w:rFonts w:ascii="Segoe UI" w:hAnsi="Segoe UI" w:cs="Segoe UI"/>
          <w:b/>
          <w:i/>
          <w:sz w:val="26"/>
          <w:szCs w:val="26"/>
        </w:rPr>
      </w:pPr>
    </w:p>
    <w:p w:rsidR="0075514E" w:rsidRDefault="0075514E" w:rsidP="003667AF">
      <w:pPr>
        <w:jc w:val="center"/>
        <w:rPr>
          <w:rFonts w:ascii="Segoe UI" w:hAnsi="Segoe UI" w:cs="Segoe UI"/>
          <w:b/>
          <w:i/>
          <w:sz w:val="26"/>
          <w:szCs w:val="26"/>
        </w:rPr>
      </w:pPr>
    </w:p>
    <w:p w:rsidR="0075514E" w:rsidRDefault="0075514E" w:rsidP="003667AF">
      <w:pPr>
        <w:jc w:val="center"/>
        <w:rPr>
          <w:rFonts w:ascii="Segoe UI" w:hAnsi="Segoe UI" w:cs="Segoe UI"/>
          <w:b/>
          <w:i/>
          <w:sz w:val="26"/>
          <w:szCs w:val="26"/>
        </w:rPr>
      </w:pPr>
    </w:p>
    <w:p w:rsidR="00477278" w:rsidRDefault="00477278" w:rsidP="003865F5">
      <w:pPr>
        <w:rPr>
          <w:rFonts w:ascii="Segoe UI" w:hAnsi="Segoe UI" w:cs="Segoe UI"/>
          <w:b/>
          <w:i/>
          <w:sz w:val="26"/>
          <w:szCs w:val="26"/>
        </w:rPr>
      </w:pPr>
    </w:p>
    <w:p w:rsidR="003865F5" w:rsidRDefault="003865F5" w:rsidP="003865F5">
      <w:pP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477278" w:rsidRDefault="00477278" w:rsidP="003667AF">
      <w:pPr>
        <w:jc w:val="center"/>
        <w:rPr>
          <w:rFonts w:ascii="Segoe UI" w:hAnsi="Segoe UI" w:cs="Segoe UI"/>
          <w:b/>
          <w:i/>
          <w:sz w:val="26"/>
          <w:szCs w:val="26"/>
        </w:rPr>
      </w:pPr>
    </w:p>
    <w:p w:rsidR="00C80CBA" w:rsidRDefault="00120011" w:rsidP="003F565E">
      <w:pPr>
        <w:pStyle w:val="ListParagraph"/>
        <w:numPr>
          <w:ilvl w:val="0"/>
          <w:numId w:val="1"/>
        </w:numPr>
        <w:spacing w:line="360" w:lineRule="auto"/>
        <w:jc w:val="left"/>
        <w:rPr>
          <w:rFonts w:ascii="Segoe UI" w:hAnsi="Segoe UI" w:cs="Segoe UI"/>
          <w:b/>
          <w:sz w:val="24"/>
          <w:szCs w:val="24"/>
        </w:rPr>
      </w:pPr>
      <w:r>
        <w:rPr>
          <w:rFonts w:ascii="Segoe UI" w:hAnsi="Segoe UI" w:cs="Segoe UI"/>
          <w:b/>
          <w:sz w:val="24"/>
          <w:szCs w:val="24"/>
        </w:rPr>
        <w:t>ĐẶC TẢ YÊU CẦU CHO HỆ THỐNG BÁN HÀNG ONLINE</w:t>
      </w: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Những vấn đề đối với hệ thống hiện tại</w:t>
      </w:r>
    </w:p>
    <w:p w:rsidR="00120011" w:rsidRPr="006446DB" w:rsidRDefault="00120011" w:rsidP="003F565E">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Giao diện hệ thống chưa thân thiện, thông tin hiển thị sản phẩm chưa được rõ ràng.</w:t>
      </w:r>
    </w:p>
    <w:p w:rsidR="00120011" w:rsidRPr="006446DB" w:rsidRDefault="00120011" w:rsidP="003F565E">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Khó khăn trong việc quản lí các chương trình khuyến mại</w:t>
      </w:r>
    </w:p>
    <w:p w:rsidR="00120011" w:rsidRPr="006446DB" w:rsidRDefault="00120011" w:rsidP="003F565E">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Khó khăn trong việc cá nhân hóa giao diện website</w:t>
      </w:r>
    </w:p>
    <w:p w:rsidR="00120011" w:rsidRDefault="00120011" w:rsidP="003F565E">
      <w:pPr>
        <w:pStyle w:val="ListParagraph"/>
        <w:numPr>
          <w:ilvl w:val="0"/>
          <w:numId w:val="3"/>
        </w:numPr>
        <w:spacing w:before="0" w:after="160" w:line="360" w:lineRule="auto"/>
        <w:jc w:val="left"/>
        <w:rPr>
          <w:rFonts w:ascii="Segoe UI" w:eastAsia="Microsoft YaHei UI Light" w:hAnsi="Segoe UI" w:cs="Segoe UI"/>
        </w:rPr>
      </w:pPr>
      <w:r>
        <w:rPr>
          <w:rFonts w:ascii="Segoe UI" w:eastAsia="Microsoft YaHei UI Light" w:hAnsi="Segoe UI" w:cs="Segoe UI"/>
        </w:rPr>
        <w:t>Nhiều quảng cáo làm loãng nội dung cần thiết của trang web</w:t>
      </w:r>
    </w:p>
    <w:p w:rsidR="00120011" w:rsidRPr="006446DB" w:rsidRDefault="00120011" w:rsidP="00120011">
      <w:pPr>
        <w:pStyle w:val="ListParagraph"/>
        <w:spacing w:line="360" w:lineRule="auto"/>
        <w:ind w:left="1440"/>
        <w:rPr>
          <w:rFonts w:ascii="Segoe UI" w:eastAsia="Microsoft YaHei UI Light" w:hAnsi="Segoe UI" w:cs="Segoe UI"/>
        </w:rPr>
      </w:pPr>
    </w:p>
    <w:p w:rsidR="00120011" w:rsidRPr="006446DB" w:rsidRDefault="00120011" w:rsidP="00120011">
      <w:pPr>
        <w:pStyle w:val="ListParagraph"/>
        <w:spacing w:line="360" w:lineRule="auto"/>
        <w:ind w:left="1440"/>
        <w:rPr>
          <w:rFonts w:ascii="Segoe UI" w:eastAsia="Microsoft YaHei UI Light" w:hAnsi="Segoe UI" w:cs="Segoe UI"/>
        </w:rPr>
      </w:pP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Mục tiêu của hệ thống mới</w:t>
      </w:r>
    </w:p>
    <w:p w:rsidR="00120011" w:rsidRPr="006446DB" w:rsidRDefault="00120011" w:rsidP="003F565E">
      <w:pPr>
        <w:pStyle w:val="ListParagraph"/>
        <w:numPr>
          <w:ilvl w:val="0"/>
          <w:numId w:val="4"/>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 xml:space="preserve">Cung cấp 1 hệ thống </w:t>
      </w:r>
      <w:r>
        <w:rPr>
          <w:rFonts w:ascii="Segoe UI" w:eastAsia="Microsoft YaHei UI Light" w:hAnsi="Segoe UI" w:cs="Segoe UI"/>
        </w:rPr>
        <w:t xml:space="preserve">có giao diện dễ thân thiện giúp khách hàng cảm thấy thoải mái, dễ chịu duyệt trang web </w:t>
      </w:r>
    </w:p>
    <w:p w:rsidR="00120011" w:rsidRDefault="00120011" w:rsidP="003F565E">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Gíup người quản trị dễ dàng trong việc triển khai các chương trình khuyến mại đến người dùng</w:t>
      </w:r>
    </w:p>
    <w:p w:rsidR="00120011" w:rsidRPr="006446DB" w:rsidRDefault="00120011" w:rsidP="003F565E">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Giúp người quản trị dễ dàng trong việc tùy biến giao diện của trang web để có thể dễ dàng cá nhân hóa theo ý muốn của mình</w:t>
      </w:r>
    </w:p>
    <w:p w:rsidR="00120011" w:rsidRPr="006446DB" w:rsidRDefault="00120011" w:rsidP="003F565E">
      <w:pPr>
        <w:pStyle w:val="ListParagraph"/>
        <w:numPr>
          <w:ilvl w:val="0"/>
          <w:numId w:val="4"/>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Đơn giản trong việc thay đổi món ăn cho khách hàng</w:t>
      </w:r>
    </w:p>
    <w:p w:rsidR="00120011" w:rsidRPr="006446DB" w:rsidRDefault="00120011" w:rsidP="003F565E">
      <w:pPr>
        <w:pStyle w:val="ListParagraph"/>
        <w:numPr>
          <w:ilvl w:val="0"/>
          <w:numId w:val="4"/>
        </w:numPr>
        <w:spacing w:before="0" w:after="160" w:line="360" w:lineRule="auto"/>
        <w:jc w:val="left"/>
        <w:rPr>
          <w:rFonts w:ascii="Segoe UI" w:eastAsia="Microsoft YaHei UI Light" w:hAnsi="Segoe UI" w:cs="Segoe UI"/>
        </w:rPr>
      </w:pPr>
      <w:r>
        <w:rPr>
          <w:rFonts w:ascii="Segoe UI" w:eastAsia="Microsoft YaHei UI Light" w:hAnsi="Segoe UI" w:cs="Segoe UI"/>
        </w:rPr>
        <w:t>Hệ thống tạo được sự tin tưởng cho khách hàng với giao diện Chuyên nghiệp và hỗ trợ cho khách hàng dễ dàng tìm kiếm và đặt hàng</w:t>
      </w: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Phạm vi hoạt động của hệ thống mới</w:t>
      </w:r>
    </w:p>
    <w:p w:rsidR="00120011" w:rsidRDefault="00120011" w:rsidP="003F565E">
      <w:pPr>
        <w:pStyle w:val="ListParagraph"/>
        <w:numPr>
          <w:ilvl w:val="0"/>
          <w:numId w:val="6"/>
        </w:numPr>
        <w:spacing w:before="0" w:after="160" w:line="360" w:lineRule="auto"/>
        <w:jc w:val="left"/>
        <w:rPr>
          <w:rFonts w:ascii="Segoe UI" w:eastAsia="Microsoft YaHei UI Light" w:hAnsi="Segoe UI" w:cs="Segoe UI"/>
        </w:rPr>
      </w:pPr>
      <w:r>
        <w:rPr>
          <w:rFonts w:ascii="Segoe UI" w:eastAsia="Microsoft YaHei UI Light" w:hAnsi="Segoe UI" w:cs="Segoe UI"/>
        </w:rPr>
        <w:t>Sử dụng cho khách hàng có nhu cầu mua sản phẩn quần áo của cửa thông qua internet và thiết bị di động</w:t>
      </w: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Các ý tưởng sơ bộ</w:t>
      </w:r>
    </w:p>
    <w:p w:rsidR="00120011" w:rsidRPr="006446DB"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Nghiên cứu thống kê lấy thông tin từ khách hàng</w:t>
      </w:r>
    </w:p>
    <w:p w:rsidR="00120011"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Thiết kế giao diện thân thiện cho người sử dụng</w:t>
      </w:r>
    </w:p>
    <w:p w:rsidR="00120011"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Chuẩn bị kỹ lưỡng dữ liệu sản phẩm: giá cả, xuất sứ v.vv</w:t>
      </w:r>
    </w:p>
    <w:p w:rsidR="00120011"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Đảm bảo hoàn thành đầy đủ các yêu cầu đặt ra</w:t>
      </w:r>
    </w:p>
    <w:p w:rsidR="00120011" w:rsidRDefault="00120011" w:rsidP="003F565E">
      <w:pPr>
        <w:pStyle w:val="ListParagraph"/>
        <w:numPr>
          <w:ilvl w:val="0"/>
          <w:numId w:val="7"/>
        </w:numPr>
        <w:spacing w:before="0" w:after="160" w:line="360" w:lineRule="auto"/>
        <w:ind w:left="1418"/>
        <w:jc w:val="left"/>
        <w:rPr>
          <w:rFonts w:ascii="Segoe UI" w:eastAsia="Microsoft YaHei UI Light" w:hAnsi="Segoe UI" w:cs="Segoe UI"/>
        </w:rPr>
      </w:pPr>
      <w:r>
        <w:rPr>
          <w:rFonts w:ascii="Segoe UI" w:eastAsia="Microsoft YaHei UI Light" w:hAnsi="Segoe UI" w:cs="Segoe UI"/>
        </w:rPr>
        <w:t>Đảm bảo hệ thống vận hành tốt trước khi đưa ra thị trường</w:t>
      </w:r>
    </w:p>
    <w:p w:rsidR="00120011" w:rsidRPr="006446DB" w:rsidRDefault="00120011" w:rsidP="003F565E">
      <w:pPr>
        <w:pStyle w:val="ListParagraph"/>
        <w:numPr>
          <w:ilvl w:val="0"/>
          <w:numId w:val="2"/>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t>Hành động được đề nghị</w:t>
      </w:r>
    </w:p>
    <w:p w:rsidR="00120011" w:rsidRDefault="00120011" w:rsidP="003F565E">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Tiếp thu các ý kiến phản hồi từ khách hàng về sản phẩm</w:t>
      </w:r>
    </w:p>
    <w:p w:rsidR="00120011" w:rsidRDefault="00120011" w:rsidP="003F565E">
      <w:pPr>
        <w:pStyle w:val="ListParagraph"/>
        <w:numPr>
          <w:ilvl w:val="0"/>
          <w:numId w:val="5"/>
        </w:numPr>
        <w:spacing w:before="0" w:after="160" w:line="360" w:lineRule="auto"/>
        <w:jc w:val="left"/>
        <w:rPr>
          <w:rFonts w:ascii="Segoe UI" w:eastAsia="Microsoft YaHei UI Light" w:hAnsi="Segoe UI" w:cs="Segoe UI"/>
        </w:rPr>
      </w:pPr>
      <w:r w:rsidRPr="006446DB">
        <w:rPr>
          <w:rFonts w:ascii="Segoe UI" w:eastAsia="Microsoft YaHei UI Light" w:hAnsi="Segoe UI" w:cs="Segoe UI"/>
        </w:rPr>
        <w:lastRenderedPageBreak/>
        <w:t>Tìm hiểu</w:t>
      </w:r>
      <w:r>
        <w:rPr>
          <w:rFonts w:ascii="Segoe UI" w:eastAsia="Microsoft YaHei UI Light" w:hAnsi="Segoe UI" w:cs="Segoe UI"/>
        </w:rPr>
        <w:t xml:space="preserve"> thông tin về khách hàng</w:t>
      </w:r>
    </w:p>
    <w:p w:rsidR="00120011" w:rsidRDefault="00120011" w:rsidP="003F565E">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Thông tin sản phẩm, thông tin cửa hàng được hiển thị rõ ràng, mang lại lòng tin cho khách hàng</w:t>
      </w:r>
    </w:p>
    <w:p w:rsidR="00120011" w:rsidRDefault="00120011" w:rsidP="003F565E">
      <w:pPr>
        <w:pStyle w:val="ListParagraph"/>
        <w:numPr>
          <w:ilvl w:val="0"/>
          <w:numId w:val="5"/>
        </w:numPr>
        <w:spacing w:before="0" w:after="160" w:line="360" w:lineRule="auto"/>
        <w:jc w:val="left"/>
        <w:rPr>
          <w:rFonts w:ascii="Segoe UI" w:eastAsia="Microsoft YaHei UI Light" w:hAnsi="Segoe UI" w:cs="Segoe UI"/>
        </w:rPr>
      </w:pPr>
      <w:r>
        <w:rPr>
          <w:rFonts w:ascii="Segoe UI" w:eastAsia="Microsoft YaHei UI Light" w:hAnsi="Segoe UI" w:cs="Segoe UI"/>
        </w:rPr>
        <w:t>Xem xét lại thiết kế trước khi tung ra thị trường</w:t>
      </w:r>
    </w:p>
    <w:p w:rsidR="00725700" w:rsidRDefault="00725700" w:rsidP="00725700">
      <w:pPr>
        <w:pStyle w:val="ListParagraph"/>
        <w:spacing w:before="0" w:after="160" w:line="360" w:lineRule="auto"/>
        <w:ind w:left="1440"/>
        <w:jc w:val="left"/>
        <w:rPr>
          <w:rFonts w:ascii="Segoe UI" w:eastAsia="Microsoft YaHei UI Light" w:hAnsi="Segoe UI" w:cs="Segoe UI"/>
        </w:rPr>
      </w:pPr>
    </w:p>
    <w:p w:rsidR="00120011" w:rsidRDefault="00120011" w:rsidP="003F565E">
      <w:pPr>
        <w:pStyle w:val="ListParagraph"/>
        <w:numPr>
          <w:ilvl w:val="0"/>
          <w:numId w:val="1"/>
        </w:numPr>
        <w:spacing w:before="0" w:after="160" w:line="360" w:lineRule="auto"/>
        <w:jc w:val="left"/>
        <w:rPr>
          <w:rFonts w:ascii="Segoe UI" w:eastAsia="Microsoft YaHei UI Light" w:hAnsi="Segoe UI" w:cs="Segoe UI"/>
          <w:b/>
        </w:rPr>
      </w:pPr>
      <w:r>
        <w:rPr>
          <w:rFonts w:ascii="Segoe UI" w:eastAsia="Microsoft YaHei UI Light" w:hAnsi="Segoe UI" w:cs="Segoe UI"/>
          <w:b/>
        </w:rPr>
        <w:t>DANH SÁCH CÁC YÊU CẦU CHỨC NĂNG CHO HỆ THỐNG</w:t>
      </w:r>
    </w:p>
    <w:p w:rsidR="00120011" w:rsidRPr="00980E4E" w:rsidRDefault="00120011" w:rsidP="00120011">
      <w:pPr>
        <w:pStyle w:val="ListParagraph"/>
        <w:spacing w:before="0" w:after="160" w:line="259" w:lineRule="auto"/>
        <w:ind w:left="1080"/>
        <w:jc w:val="left"/>
        <w:rPr>
          <w:rFonts w:ascii="Segoe UI" w:eastAsia="Microsoft YaHei UI Light" w:hAnsi="Segoe UI" w:cs="Segoe UI"/>
        </w:rPr>
      </w:pPr>
    </w:p>
    <w:tbl>
      <w:tblPr>
        <w:tblStyle w:val="TableGrid"/>
        <w:tblW w:w="9634" w:type="dxa"/>
        <w:tblLook w:val="04A0" w:firstRow="1" w:lastRow="0" w:firstColumn="1" w:lastColumn="0" w:noHBand="0" w:noVBand="1"/>
      </w:tblPr>
      <w:tblGrid>
        <w:gridCol w:w="1168"/>
        <w:gridCol w:w="1168"/>
        <w:gridCol w:w="920"/>
        <w:gridCol w:w="1942"/>
        <w:gridCol w:w="645"/>
        <w:gridCol w:w="1169"/>
        <w:gridCol w:w="1169"/>
        <w:gridCol w:w="1453"/>
      </w:tblGrid>
      <w:tr w:rsidR="00AE4F7E" w:rsidRPr="006446DB" w:rsidTr="006B0311">
        <w:tc>
          <w:tcPr>
            <w:tcW w:w="1168" w:type="dxa"/>
          </w:tcPr>
          <w:p w:rsidR="00120011" w:rsidRPr="006446DB" w:rsidRDefault="00120011" w:rsidP="006B0311">
            <w:pPr>
              <w:rPr>
                <w:rFonts w:ascii="Segoe UI" w:eastAsia="Microsoft YaHei UI Light" w:hAnsi="Segoe UI" w:cs="Segoe UI"/>
              </w:rPr>
            </w:pPr>
            <w:r w:rsidRPr="006446DB">
              <w:rPr>
                <w:rFonts w:ascii="Segoe UI" w:eastAsia="Microsoft YaHei UI Light" w:hAnsi="Segoe UI" w:cs="Segoe UI"/>
              </w:rPr>
              <w:t>STT</w:t>
            </w:r>
          </w:p>
        </w:tc>
        <w:tc>
          <w:tcPr>
            <w:tcW w:w="1168" w:type="dxa"/>
          </w:tcPr>
          <w:p w:rsidR="00120011" w:rsidRPr="006446DB" w:rsidRDefault="00120011" w:rsidP="006B0311">
            <w:pPr>
              <w:rPr>
                <w:rFonts w:ascii="Segoe UI" w:eastAsia="Microsoft YaHei UI Light" w:hAnsi="Segoe UI" w:cs="Segoe UI"/>
              </w:rPr>
            </w:pPr>
            <w:r>
              <w:rPr>
                <w:rFonts w:ascii="Segoe UI" w:eastAsia="Microsoft YaHei UI Light" w:hAnsi="Segoe UI" w:cs="Segoe UI"/>
              </w:rPr>
              <w:t>Chức năng</w:t>
            </w:r>
          </w:p>
        </w:tc>
        <w:tc>
          <w:tcPr>
            <w:tcW w:w="920" w:type="dxa"/>
          </w:tcPr>
          <w:p w:rsidR="00120011" w:rsidRPr="006446DB" w:rsidRDefault="00120011" w:rsidP="006B0311">
            <w:pPr>
              <w:rPr>
                <w:rFonts w:ascii="Segoe UI" w:eastAsia="Microsoft YaHei UI Light" w:hAnsi="Segoe UI" w:cs="Segoe UI"/>
              </w:rPr>
            </w:pPr>
            <w:r w:rsidRPr="006446DB">
              <w:rPr>
                <w:rFonts w:ascii="Segoe UI" w:eastAsia="Microsoft YaHei UI Light" w:hAnsi="Segoe UI" w:cs="Segoe UI"/>
              </w:rPr>
              <w:t>Ngày tháng</w:t>
            </w:r>
          </w:p>
        </w:tc>
        <w:tc>
          <w:tcPr>
            <w:tcW w:w="1942" w:type="dxa"/>
          </w:tcPr>
          <w:p w:rsidR="00120011" w:rsidRPr="006446DB" w:rsidRDefault="00120011" w:rsidP="006B0311">
            <w:pPr>
              <w:rPr>
                <w:rFonts w:ascii="Segoe UI" w:eastAsia="Microsoft YaHei UI Light" w:hAnsi="Segoe UI" w:cs="Segoe UI"/>
              </w:rPr>
            </w:pPr>
            <w:r w:rsidRPr="006446DB">
              <w:rPr>
                <w:rFonts w:ascii="Segoe UI" w:eastAsia="Microsoft YaHei UI Light" w:hAnsi="Segoe UI" w:cs="Segoe UI"/>
              </w:rPr>
              <w:t>Mô tả</w:t>
            </w:r>
          </w:p>
        </w:tc>
        <w:tc>
          <w:tcPr>
            <w:tcW w:w="645" w:type="dxa"/>
          </w:tcPr>
          <w:p w:rsidR="00120011" w:rsidRPr="006446DB" w:rsidRDefault="00120011" w:rsidP="006B0311">
            <w:pPr>
              <w:rPr>
                <w:rFonts w:ascii="Segoe UI" w:eastAsia="Microsoft YaHei UI Light" w:hAnsi="Segoe UI" w:cs="Segoe UI"/>
              </w:rPr>
            </w:pPr>
            <w:r w:rsidRPr="006446DB">
              <w:rPr>
                <w:rFonts w:ascii="Segoe UI" w:eastAsia="Microsoft YaHei UI Light" w:hAnsi="Segoe UI" w:cs="Segoe UI"/>
              </w:rPr>
              <w:t>Mức độ ưu tiên</w:t>
            </w:r>
          </w:p>
        </w:tc>
        <w:tc>
          <w:tcPr>
            <w:tcW w:w="1169" w:type="dxa"/>
          </w:tcPr>
          <w:p w:rsidR="00120011" w:rsidRPr="006446DB" w:rsidRDefault="00120011" w:rsidP="006B0311">
            <w:pPr>
              <w:rPr>
                <w:rFonts w:ascii="Segoe UI" w:eastAsia="Microsoft YaHei UI Light" w:hAnsi="Segoe UI" w:cs="Segoe UI"/>
                <w:lang w:val="fr-FR"/>
              </w:rPr>
            </w:pPr>
            <w:r w:rsidRPr="006446DB">
              <w:rPr>
                <w:rFonts w:ascii="Segoe UI" w:eastAsia="Microsoft YaHei UI Light" w:hAnsi="Segoe UI" w:cs="Segoe UI"/>
                <w:lang w:val="fr-FR"/>
              </w:rPr>
              <w:t>Các yêu cầu liên quan</w:t>
            </w:r>
          </w:p>
        </w:tc>
        <w:tc>
          <w:tcPr>
            <w:tcW w:w="1169" w:type="dxa"/>
          </w:tcPr>
          <w:p w:rsidR="00120011" w:rsidRPr="006446DB" w:rsidRDefault="00120011" w:rsidP="006B0311">
            <w:pPr>
              <w:rPr>
                <w:rFonts w:ascii="Segoe UI" w:eastAsia="Microsoft YaHei UI Light" w:hAnsi="Segoe UI" w:cs="Segoe UI"/>
                <w:lang w:val="fr-FR"/>
              </w:rPr>
            </w:pPr>
            <w:r w:rsidRPr="006446DB">
              <w:rPr>
                <w:rFonts w:ascii="Segoe UI" w:eastAsia="Microsoft YaHei UI Light" w:hAnsi="Segoe UI" w:cs="Segoe UI"/>
                <w:lang w:val="fr-FR"/>
              </w:rPr>
              <w:t>Tài liệu liên quan</w:t>
            </w:r>
          </w:p>
        </w:tc>
        <w:tc>
          <w:tcPr>
            <w:tcW w:w="1453" w:type="dxa"/>
          </w:tcPr>
          <w:p w:rsidR="00120011" w:rsidRPr="006446DB" w:rsidRDefault="00120011" w:rsidP="006B0311">
            <w:pPr>
              <w:rPr>
                <w:rFonts w:ascii="Segoe UI" w:eastAsia="Microsoft YaHei UI Light" w:hAnsi="Segoe UI" w:cs="Segoe UI"/>
                <w:lang w:val="fr-FR"/>
              </w:rPr>
            </w:pPr>
            <w:r w:rsidRPr="006446DB">
              <w:rPr>
                <w:rFonts w:ascii="Segoe UI" w:eastAsia="Microsoft YaHei UI Light" w:hAnsi="Segoe UI" w:cs="Segoe UI"/>
                <w:lang w:val="fr-FR"/>
              </w:rPr>
              <w:t>Mô tả thay đổi</w:t>
            </w:r>
          </w:p>
        </w:tc>
      </w:tr>
      <w:tr w:rsidR="00AE4F7E" w:rsidRPr="006446DB" w:rsidTr="006B0311">
        <w:tc>
          <w:tcPr>
            <w:tcW w:w="1168" w:type="dxa"/>
          </w:tcPr>
          <w:p w:rsidR="00120011" w:rsidRPr="006446DB"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1</w:t>
            </w:r>
          </w:p>
        </w:tc>
        <w:tc>
          <w:tcPr>
            <w:tcW w:w="1168" w:type="dxa"/>
          </w:tcPr>
          <w:p w:rsidR="00120011" w:rsidRPr="00D14E05" w:rsidRDefault="00120011" w:rsidP="00BB7BC9">
            <w:pPr>
              <w:rPr>
                <w:rFonts w:ascii="Segoe UI" w:eastAsia="Microsoft YaHei UI Light" w:hAnsi="Segoe UI" w:cs="Segoe UI"/>
              </w:rPr>
            </w:pPr>
            <w:r w:rsidRPr="00D14E05">
              <w:rPr>
                <w:rFonts w:ascii="Segoe UI" w:eastAsia="Microsoft YaHei UI Light" w:hAnsi="Segoe UI" w:cs="Segoe UI"/>
              </w:rPr>
              <w:t>Quản trị sản phẩm</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952413">
            <w:pPr>
              <w:rPr>
                <w:rFonts w:ascii="Segoe UI" w:eastAsia="Microsoft YaHei UI Light" w:hAnsi="Segoe UI" w:cs="Segoe UI"/>
              </w:rPr>
            </w:pPr>
            <w:r>
              <w:rPr>
                <w:rFonts w:ascii="Segoe UI" w:eastAsia="Microsoft YaHei UI Light" w:hAnsi="Segoe UI" w:cs="Segoe UI"/>
              </w:rPr>
              <w:t>Người quản trị thêm, sửa</w:t>
            </w:r>
            <w:r w:rsidR="00952413">
              <w:rPr>
                <w:rFonts w:ascii="Segoe UI" w:eastAsia="Microsoft YaHei UI Light" w:hAnsi="Segoe UI" w:cs="Segoe UI"/>
              </w:rPr>
              <w:t xml:space="preserve"> thông tin </w:t>
            </w:r>
            <w:r>
              <w:rPr>
                <w:rFonts w:ascii="Segoe UI" w:eastAsia="Microsoft YaHei UI Light" w:hAnsi="Segoe UI" w:cs="Segoe UI"/>
              </w:rPr>
              <w:t>sản phẩm của cửa hàng</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2</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Quản trị nhóm sản phẩm</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 xml:space="preserve">Người quản trị thêm, </w:t>
            </w:r>
            <w:r w:rsidR="00952413">
              <w:rPr>
                <w:rFonts w:ascii="Segoe UI" w:eastAsia="Microsoft YaHei UI Light" w:hAnsi="Segoe UI" w:cs="Segoe UI"/>
              </w:rPr>
              <w:t xml:space="preserve">sửa thông tin </w:t>
            </w:r>
            <w:r>
              <w:rPr>
                <w:rFonts w:ascii="Segoe UI" w:eastAsia="Microsoft YaHei UI Light" w:hAnsi="Segoe UI" w:cs="Segoe UI"/>
              </w:rPr>
              <w:t>nhóm sản phẩm của cửa hàng</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3</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Quản trị đơn hàng</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 xml:space="preserve">Người quản trị xem và thay đổi trạng thái của đơn hàng khách đặt: xã thanh toán hoặc chưa thanh toán </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4</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Quản trị tài khoản người dùng</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Người quản trị sửa, xóa thông tin tài khoản người dùng đã đăng kí</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2</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120011">
              <w:rPr>
                <w:rFonts w:ascii="Segoe UI" w:eastAsia="Microsoft YaHei UI Light" w:hAnsi="Segoe UI" w:cs="Segoe UI"/>
              </w:rPr>
              <w:t>5</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 xml:space="preserve">Quản trị quảng cáo </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Người dùng thêm, sửa, xóa quảng cáo cho cửa hàng</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2</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lastRenderedPageBreak/>
              <w:t>UC</w:t>
            </w:r>
            <w:r w:rsidR="00120011">
              <w:rPr>
                <w:rFonts w:ascii="Segoe UI" w:eastAsia="Microsoft YaHei UI Light" w:hAnsi="Segoe UI" w:cs="Segoe UI"/>
              </w:rPr>
              <w:t>6</w:t>
            </w:r>
          </w:p>
        </w:tc>
        <w:tc>
          <w:tcPr>
            <w:tcW w:w="1168"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Quản trị thông tin website</w:t>
            </w:r>
          </w:p>
        </w:tc>
        <w:tc>
          <w:tcPr>
            <w:tcW w:w="920"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Người dùng thay đổi thông tin cho website như: Tên Công ty, Logo, địa chỉ, số điện thoại vv.vv</w:t>
            </w:r>
          </w:p>
        </w:tc>
        <w:tc>
          <w:tcPr>
            <w:tcW w:w="645"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2</w:t>
            </w:r>
          </w:p>
        </w:tc>
        <w:tc>
          <w:tcPr>
            <w:tcW w:w="1169" w:type="dxa"/>
          </w:tcPr>
          <w:p w:rsidR="00120011" w:rsidRPr="00D14E05"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Admin</w:t>
            </w:r>
          </w:p>
        </w:tc>
        <w:tc>
          <w:tcPr>
            <w:tcW w:w="1453" w:type="dxa"/>
          </w:tcPr>
          <w:p w:rsidR="00120011" w:rsidRPr="00D14E05" w:rsidRDefault="00120011"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120011" w:rsidRPr="00D14E05" w:rsidRDefault="00AE4F7E" w:rsidP="00473029">
            <w:pPr>
              <w:jc w:val="center"/>
              <w:rPr>
                <w:rFonts w:ascii="Segoe UI" w:eastAsia="Microsoft YaHei UI Light" w:hAnsi="Segoe UI" w:cs="Segoe UI"/>
              </w:rPr>
            </w:pPr>
            <w:r>
              <w:rPr>
                <w:rFonts w:ascii="Segoe UI" w:eastAsia="Microsoft YaHei UI Light" w:hAnsi="Segoe UI" w:cs="Segoe UI"/>
              </w:rPr>
              <w:t>UC</w:t>
            </w:r>
            <w:r w:rsidR="00473029">
              <w:rPr>
                <w:rFonts w:ascii="Segoe UI" w:eastAsia="Microsoft YaHei UI Light" w:hAnsi="Segoe UI" w:cs="Segoe UI"/>
              </w:rPr>
              <w:t>7</w:t>
            </w:r>
          </w:p>
        </w:tc>
        <w:tc>
          <w:tcPr>
            <w:tcW w:w="1168" w:type="dxa"/>
          </w:tcPr>
          <w:p w:rsidR="00120011" w:rsidRPr="00D14E05" w:rsidRDefault="00473029" w:rsidP="006B0311">
            <w:pPr>
              <w:rPr>
                <w:rFonts w:ascii="Segoe UI" w:eastAsia="Microsoft YaHei UI Light" w:hAnsi="Segoe UI" w:cs="Segoe UI"/>
              </w:rPr>
            </w:pPr>
            <w:r>
              <w:rPr>
                <w:rFonts w:ascii="Segoe UI" w:eastAsia="Microsoft YaHei UI Light" w:hAnsi="Segoe UI" w:cs="Segoe UI"/>
              </w:rPr>
              <w:t>Đặt hàng</w:t>
            </w:r>
          </w:p>
        </w:tc>
        <w:tc>
          <w:tcPr>
            <w:tcW w:w="920" w:type="dxa"/>
          </w:tcPr>
          <w:p w:rsidR="00120011" w:rsidRPr="00D14E05" w:rsidRDefault="00473029"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120011" w:rsidRPr="00D14E05" w:rsidRDefault="00473029" w:rsidP="006B0311">
            <w:pPr>
              <w:rPr>
                <w:rFonts w:ascii="Segoe UI" w:eastAsia="Microsoft YaHei UI Light" w:hAnsi="Segoe UI" w:cs="Segoe UI"/>
              </w:rPr>
            </w:pPr>
            <w:r>
              <w:rPr>
                <w:rFonts w:ascii="Segoe UI" w:eastAsia="Microsoft YaHei UI Light" w:hAnsi="Segoe UI" w:cs="Segoe UI"/>
              </w:rPr>
              <w:t xml:space="preserve">Người dùng đặt mua sản phẩm </w:t>
            </w:r>
          </w:p>
        </w:tc>
        <w:tc>
          <w:tcPr>
            <w:tcW w:w="645" w:type="dxa"/>
          </w:tcPr>
          <w:p w:rsidR="00120011" w:rsidRPr="00D14E05" w:rsidRDefault="00473029" w:rsidP="00473029">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120011" w:rsidRPr="00D14E05" w:rsidRDefault="00120011" w:rsidP="002932CA">
            <w:pPr>
              <w:jc w:val="center"/>
              <w:rPr>
                <w:rFonts w:ascii="Segoe UI" w:eastAsia="Microsoft YaHei UI Light" w:hAnsi="Segoe UI" w:cs="Segoe UI"/>
              </w:rPr>
            </w:pPr>
          </w:p>
        </w:tc>
        <w:tc>
          <w:tcPr>
            <w:tcW w:w="1169" w:type="dxa"/>
          </w:tcPr>
          <w:p w:rsidR="00120011" w:rsidRPr="00D14E05" w:rsidRDefault="00120011" w:rsidP="006B0311">
            <w:pPr>
              <w:rPr>
                <w:rFonts w:ascii="Segoe UI" w:eastAsia="Microsoft YaHei UI Light" w:hAnsi="Segoe UI" w:cs="Segoe UI"/>
              </w:rPr>
            </w:pPr>
          </w:p>
        </w:tc>
        <w:tc>
          <w:tcPr>
            <w:tcW w:w="1453" w:type="dxa"/>
          </w:tcPr>
          <w:p w:rsidR="00120011" w:rsidRPr="00D14E05" w:rsidRDefault="00473029"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473029" w:rsidRDefault="00AE4F7E" w:rsidP="00473029">
            <w:pPr>
              <w:jc w:val="center"/>
              <w:rPr>
                <w:rFonts w:ascii="Segoe UI" w:eastAsia="Microsoft YaHei UI Light" w:hAnsi="Segoe UI" w:cs="Segoe UI"/>
              </w:rPr>
            </w:pPr>
            <w:r>
              <w:rPr>
                <w:rFonts w:ascii="Segoe UI" w:eastAsia="Microsoft YaHei UI Light" w:hAnsi="Segoe UI" w:cs="Segoe UI"/>
              </w:rPr>
              <w:t>UC</w:t>
            </w:r>
            <w:r w:rsidR="00473029">
              <w:rPr>
                <w:rFonts w:ascii="Segoe UI" w:eastAsia="Microsoft YaHei UI Light" w:hAnsi="Segoe UI" w:cs="Segoe UI"/>
              </w:rPr>
              <w:t>8</w:t>
            </w:r>
          </w:p>
        </w:tc>
        <w:tc>
          <w:tcPr>
            <w:tcW w:w="1168" w:type="dxa"/>
          </w:tcPr>
          <w:p w:rsidR="00473029" w:rsidRDefault="00473029" w:rsidP="006B0311">
            <w:pPr>
              <w:rPr>
                <w:rFonts w:ascii="Segoe UI" w:eastAsia="Microsoft YaHei UI Light" w:hAnsi="Segoe UI" w:cs="Segoe UI"/>
              </w:rPr>
            </w:pPr>
            <w:r>
              <w:rPr>
                <w:rFonts w:ascii="Segoe UI" w:eastAsia="Microsoft YaHei UI Light" w:hAnsi="Segoe UI" w:cs="Segoe UI"/>
              </w:rPr>
              <w:t>Tìm kiếm hàng hóa</w:t>
            </w:r>
          </w:p>
        </w:tc>
        <w:tc>
          <w:tcPr>
            <w:tcW w:w="920" w:type="dxa"/>
          </w:tcPr>
          <w:p w:rsidR="00473029" w:rsidRDefault="00473029"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473029" w:rsidRDefault="00473029" w:rsidP="006B0311">
            <w:pPr>
              <w:rPr>
                <w:rFonts w:ascii="Segoe UI" w:eastAsia="Microsoft YaHei UI Light" w:hAnsi="Segoe UI" w:cs="Segoe UI"/>
              </w:rPr>
            </w:pPr>
            <w:r>
              <w:rPr>
                <w:rFonts w:ascii="Segoe UI" w:eastAsia="Microsoft YaHei UI Light" w:hAnsi="Segoe UI" w:cs="Segoe UI"/>
              </w:rPr>
              <w:t>Người dùng tìm kiếm thông tin sản phẩm</w:t>
            </w:r>
          </w:p>
        </w:tc>
        <w:tc>
          <w:tcPr>
            <w:tcW w:w="645" w:type="dxa"/>
          </w:tcPr>
          <w:p w:rsidR="00473029" w:rsidRDefault="00473029" w:rsidP="00473029">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473029" w:rsidRPr="00D14E05" w:rsidRDefault="00473029" w:rsidP="002932CA">
            <w:pPr>
              <w:jc w:val="center"/>
              <w:rPr>
                <w:rFonts w:ascii="Segoe UI" w:eastAsia="Microsoft YaHei UI Light" w:hAnsi="Segoe UI" w:cs="Segoe UI"/>
              </w:rPr>
            </w:pPr>
          </w:p>
        </w:tc>
        <w:tc>
          <w:tcPr>
            <w:tcW w:w="1169" w:type="dxa"/>
          </w:tcPr>
          <w:p w:rsidR="00473029" w:rsidRPr="00D14E05" w:rsidRDefault="00473029" w:rsidP="006B0311">
            <w:pPr>
              <w:rPr>
                <w:rFonts w:ascii="Segoe UI" w:eastAsia="Microsoft YaHei UI Light" w:hAnsi="Segoe UI" w:cs="Segoe UI"/>
              </w:rPr>
            </w:pPr>
          </w:p>
        </w:tc>
        <w:tc>
          <w:tcPr>
            <w:tcW w:w="1453" w:type="dxa"/>
          </w:tcPr>
          <w:p w:rsidR="00473029" w:rsidRDefault="00473029" w:rsidP="006B0311">
            <w:pPr>
              <w:rPr>
                <w:rFonts w:ascii="Segoe UI" w:eastAsia="Microsoft YaHei UI Light" w:hAnsi="Segoe UI" w:cs="Segoe UI"/>
              </w:rPr>
            </w:pPr>
            <w:r>
              <w:rPr>
                <w:rFonts w:ascii="Segoe UI" w:eastAsia="Microsoft YaHei UI Light" w:hAnsi="Segoe UI" w:cs="Segoe UI"/>
              </w:rPr>
              <w:t>Tạo mới</w:t>
            </w:r>
          </w:p>
        </w:tc>
      </w:tr>
      <w:tr w:rsidR="00AE4F7E" w:rsidRPr="006446DB" w:rsidTr="006B0311">
        <w:tc>
          <w:tcPr>
            <w:tcW w:w="1168" w:type="dxa"/>
          </w:tcPr>
          <w:p w:rsidR="002932CA" w:rsidRDefault="00AE4F7E" w:rsidP="00473029">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8" w:type="dxa"/>
          </w:tcPr>
          <w:p w:rsidR="002932CA" w:rsidRDefault="002932CA" w:rsidP="006B0311">
            <w:pPr>
              <w:rPr>
                <w:rFonts w:ascii="Segoe UI" w:eastAsia="Microsoft YaHei UI Light" w:hAnsi="Segoe UI" w:cs="Segoe UI"/>
              </w:rPr>
            </w:pPr>
            <w:r>
              <w:rPr>
                <w:rFonts w:ascii="Segoe UI" w:eastAsia="Microsoft YaHei UI Light" w:hAnsi="Segoe UI" w:cs="Segoe UI"/>
              </w:rPr>
              <w:t>Đăng nhập</w:t>
            </w:r>
          </w:p>
        </w:tc>
        <w:tc>
          <w:tcPr>
            <w:tcW w:w="920" w:type="dxa"/>
          </w:tcPr>
          <w:p w:rsidR="002932CA" w:rsidRDefault="002932CA"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2932CA" w:rsidRDefault="002932CA" w:rsidP="00E042EE">
            <w:pPr>
              <w:rPr>
                <w:rFonts w:ascii="Segoe UI" w:eastAsia="Microsoft YaHei UI Light" w:hAnsi="Segoe UI" w:cs="Segoe UI"/>
              </w:rPr>
            </w:pPr>
            <w:r>
              <w:rPr>
                <w:rFonts w:ascii="Segoe UI" w:eastAsia="Microsoft YaHei UI Light" w:hAnsi="Segoe UI" w:cs="Segoe UI"/>
              </w:rPr>
              <w:t>Người dùng,</w:t>
            </w:r>
            <w:r w:rsidR="001D7EEC">
              <w:rPr>
                <w:rFonts w:ascii="Segoe UI" w:eastAsia="Microsoft YaHei UI Light" w:hAnsi="Segoe UI" w:cs="Segoe UI"/>
              </w:rPr>
              <w:t xml:space="preserve"> </w:t>
            </w:r>
            <w:r>
              <w:rPr>
                <w:rFonts w:ascii="Segoe UI" w:eastAsia="Microsoft YaHei UI Light" w:hAnsi="Segoe UI" w:cs="Segoe UI"/>
              </w:rPr>
              <w:t xml:space="preserve">admin đăng nhập </w:t>
            </w:r>
            <w:r w:rsidR="00E042EE">
              <w:rPr>
                <w:rFonts w:ascii="Segoe UI" w:eastAsia="Microsoft YaHei UI Light" w:hAnsi="Segoe UI" w:cs="Segoe UI"/>
              </w:rPr>
              <w:t>trang web</w:t>
            </w:r>
          </w:p>
        </w:tc>
        <w:tc>
          <w:tcPr>
            <w:tcW w:w="645" w:type="dxa"/>
          </w:tcPr>
          <w:p w:rsidR="002932CA" w:rsidRDefault="002932CA" w:rsidP="00473029">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2932CA" w:rsidRPr="00D14E05" w:rsidRDefault="00707C50" w:rsidP="002932CA">
            <w:pPr>
              <w:jc w:val="center"/>
              <w:rPr>
                <w:rFonts w:ascii="Segoe UI" w:eastAsia="Microsoft YaHei UI Light" w:hAnsi="Segoe UI" w:cs="Segoe UI"/>
              </w:rPr>
            </w:pPr>
            <w:r>
              <w:rPr>
                <w:rFonts w:ascii="Segoe UI" w:eastAsia="Microsoft YaHei UI Light" w:hAnsi="Segoe UI" w:cs="Segoe UI"/>
              </w:rPr>
              <w:t>UC10</w:t>
            </w:r>
          </w:p>
        </w:tc>
        <w:tc>
          <w:tcPr>
            <w:tcW w:w="1169" w:type="dxa"/>
          </w:tcPr>
          <w:p w:rsidR="002932CA" w:rsidRPr="00D14E05" w:rsidRDefault="002932CA" w:rsidP="006B0311">
            <w:pPr>
              <w:rPr>
                <w:rFonts w:ascii="Segoe UI" w:eastAsia="Microsoft YaHei UI Light" w:hAnsi="Segoe UI" w:cs="Segoe UI"/>
              </w:rPr>
            </w:pPr>
          </w:p>
        </w:tc>
        <w:tc>
          <w:tcPr>
            <w:tcW w:w="1453" w:type="dxa"/>
          </w:tcPr>
          <w:p w:rsidR="002932CA" w:rsidRDefault="002932CA" w:rsidP="006B0311">
            <w:pPr>
              <w:rPr>
                <w:rFonts w:ascii="Segoe UI" w:eastAsia="Microsoft YaHei UI Light" w:hAnsi="Segoe UI" w:cs="Segoe UI"/>
              </w:rPr>
            </w:pPr>
            <w:r>
              <w:rPr>
                <w:rFonts w:ascii="Segoe UI" w:eastAsia="Microsoft YaHei UI Light" w:hAnsi="Segoe UI" w:cs="Segoe UI"/>
              </w:rPr>
              <w:t>Tạo mới</w:t>
            </w:r>
          </w:p>
        </w:tc>
      </w:tr>
      <w:tr w:rsidR="002932CA" w:rsidRPr="006446DB" w:rsidTr="006B0311">
        <w:tc>
          <w:tcPr>
            <w:tcW w:w="1168" w:type="dxa"/>
          </w:tcPr>
          <w:p w:rsidR="002932CA" w:rsidRDefault="00AE4F7E" w:rsidP="00473029">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10</w:t>
            </w:r>
          </w:p>
        </w:tc>
        <w:tc>
          <w:tcPr>
            <w:tcW w:w="1168" w:type="dxa"/>
          </w:tcPr>
          <w:p w:rsidR="002932CA" w:rsidRDefault="002932CA" w:rsidP="006B0311">
            <w:pPr>
              <w:rPr>
                <w:rFonts w:ascii="Segoe UI" w:eastAsia="Microsoft YaHei UI Light" w:hAnsi="Segoe UI" w:cs="Segoe UI"/>
              </w:rPr>
            </w:pPr>
            <w:r>
              <w:rPr>
                <w:rFonts w:ascii="Segoe UI" w:eastAsia="Microsoft YaHei UI Light" w:hAnsi="Segoe UI" w:cs="Segoe UI"/>
              </w:rPr>
              <w:t>Đăng kí tài khoản</w:t>
            </w:r>
          </w:p>
        </w:tc>
        <w:tc>
          <w:tcPr>
            <w:tcW w:w="920" w:type="dxa"/>
          </w:tcPr>
          <w:p w:rsidR="002932CA" w:rsidRDefault="002932CA"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2932CA" w:rsidRDefault="002932CA" w:rsidP="006B0311">
            <w:pPr>
              <w:rPr>
                <w:rFonts w:ascii="Segoe UI" w:eastAsia="Microsoft YaHei UI Light" w:hAnsi="Segoe UI" w:cs="Segoe UI"/>
              </w:rPr>
            </w:pPr>
            <w:r>
              <w:rPr>
                <w:rFonts w:ascii="Segoe UI" w:eastAsia="Microsoft YaHei UI Light" w:hAnsi="Segoe UI" w:cs="Segoe UI"/>
              </w:rPr>
              <w:t>Người dùng đăng kí làm thành viên trang web</w:t>
            </w:r>
          </w:p>
        </w:tc>
        <w:tc>
          <w:tcPr>
            <w:tcW w:w="645" w:type="dxa"/>
          </w:tcPr>
          <w:p w:rsidR="002932CA" w:rsidRDefault="002932CA" w:rsidP="00473029">
            <w:pPr>
              <w:jc w:val="center"/>
              <w:rPr>
                <w:rFonts w:ascii="Segoe UI" w:eastAsia="Microsoft YaHei UI Light" w:hAnsi="Segoe UI" w:cs="Segoe UI"/>
              </w:rPr>
            </w:pPr>
            <w:r>
              <w:rPr>
                <w:rFonts w:ascii="Segoe UI" w:eastAsia="Microsoft YaHei UI Light" w:hAnsi="Segoe UI" w:cs="Segoe UI"/>
              </w:rPr>
              <w:t>1</w:t>
            </w:r>
          </w:p>
        </w:tc>
        <w:tc>
          <w:tcPr>
            <w:tcW w:w="1169" w:type="dxa"/>
          </w:tcPr>
          <w:p w:rsidR="002932CA" w:rsidRDefault="002932CA" w:rsidP="002932CA">
            <w:pPr>
              <w:jc w:val="center"/>
              <w:rPr>
                <w:rFonts w:ascii="Segoe UI" w:eastAsia="Microsoft YaHei UI Light" w:hAnsi="Segoe UI" w:cs="Segoe UI"/>
              </w:rPr>
            </w:pPr>
          </w:p>
        </w:tc>
        <w:tc>
          <w:tcPr>
            <w:tcW w:w="1169" w:type="dxa"/>
          </w:tcPr>
          <w:p w:rsidR="002932CA" w:rsidRPr="00D14E05" w:rsidRDefault="002932CA" w:rsidP="006B0311">
            <w:pPr>
              <w:rPr>
                <w:rFonts w:ascii="Segoe UI" w:eastAsia="Microsoft YaHei UI Light" w:hAnsi="Segoe UI" w:cs="Segoe UI"/>
              </w:rPr>
            </w:pPr>
          </w:p>
        </w:tc>
        <w:tc>
          <w:tcPr>
            <w:tcW w:w="1453" w:type="dxa"/>
          </w:tcPr>
          <w:p w:rsidR="002932CA" w:rsidRDefault="002932CA" w:rsidP="006B0311">
            <w:pPr>
              <w:rPr>
                <w:rFonts w:ascii="Segoe UI" w:eastAsia="Microsoft YaHei UI Light" w:hAnsi="Segoe UI" w:cs="Segoe UI"/>
              </w:rPr>
            </w:pPr>
            <w:r>
              <w:rPr>
                <w:rFonts w:ascii="Segoe UI" w:eastAsia="Microsoft YaHei UI Light" w:hAnsi="Segoe UI" w:cs="Segoe UI"/>
              </w:rPr>
              <w:t>Tạo mới</w:t>
            </w:r>
          </w:p>
        </w:tc>
      </w:tr>
      <w:tr w:rsidR="002932CA" w:rsidRPr="006446DB" w:rsidTr="006B0311">
        <w:tc>
          <w:tcPr>
            <w:tcW w:w="1168" w:type="dxa"/>
          </w:tcPr>
          <w:p w:rsidR="002932CA" w:rsidRDefault="00AE4F7E" w:rsidP="00473029">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11</w:t>
            </w:r>
          </w:p>
        </w:tc>
        <w:tc>
          <w:tcPr>
            <w:tcW w:w="1168" w:type="dxa"/>
          </w:tcPr>
          <w:p w:rsidR="002932CA" w:rsidRDefault="002932CA" w:rsidP="00EA45F6">
            <w:pPr>
              <w:rPr>
                <w:rFonts w:ascii="Segoe UI" w:eastAsia="Microsoft YaHei UI Light" w:hAnsi="Segoe UI" w:cs="Segoe UI"/>
              </w:rPr>
            </w:pPr>
            <w:r>
              <w:rPr>
                <w:rFonts w:ascii="Segoe UI" w:eastAsia="Microsoft YaHei UI Light" w:hAnsi="Segoe UI" w:cs="Segoe UI"/>
              </w:rPr>
              <w:t>Qu</w:t>
            </w:r>
            <w:r w:rsidR="00EA45F6">
              <w:rPr>
                <w:rFonts w:ascii="Segoe UI" w:eastAsia="Microsoft YaHei UI Light" w:hAnsi="Segoe UI" w:cs="Segoe UI"/>
              </w:rPr>
              <w:t>ản</w:t>
            </w:r>
            <w:r>
              <w:rPr>
                <w:rFonts w:ascii="Segoe UI" w:eastAsia="Microsoft YaHei UI Light" w:hAnsi="Segoe UI" w:cs="Segoe UI"/>
              </w:rPr>
              <w:t xml:space="preserve"> trị khuyến mãi</w:t>
            </w:r>
          </w:p>
        </w:tc>
        <w:tc>
          <w:tcPr>
            <w:tcW w:w="920" w:type="dxa"/>
          </w:tcPr>
          <w:p w:rsidR="002932CA" w:rsidRDefault="002932CA" w:rsidP="006B0311">
            <w:pPr>
              <w:rPr>
                <w:rFonts w:ascii="Segoe UI" w:eastAsia="Microsoft YaHei UI Light" w:hAnsi="Segoe UI" w:cs="Segoe UI"/>
              </w:rPr>
            </w:pPr>
            <w:r>
              <w:rPr>
                <w:rFonts w:ascii="Segoe UI" w:eastAsia="Microsoft YaHei UI Light" w:hAnsi="Segoe UI" w:cs="Segoe UI"/>
              </w:rPr>
              <w:t>13/10</w:t>
            </w:r>
          </w:p>
        </w:tc>
        <w:tc>
          <w:tcPr>
            <w:tcW w:w="1942" w:type="dxa"/>
          </w:tcPr>
          <w:p w:rsidR="002932CA" w:rsidRDefault="00EA45F6" w:rsidP="00EA45F6">
            <w:pPr>
              <w:rPr>
                <w:rFonts w:ascii="Segoe UI" w:eastAsia="Microsoft YaHei UI Light" w:hAnsi="Segoe UI" w:cs="Segoe UI"/>
              </w:rPr>
            </w:pPr>
            <w:r>
              <w:rPr>
                <w:rFonts w:ascii="Segoe UI" w:eastAsia="Microsoft YaHei UI Light" w:hAnsi="Segoe UI" w:cs="Segoe UI"/>
              </w:rPr>
              <w:t>Quản trị viên</w:t>
            </w:r>
            <w:r w:rsidR="002932CA">
              <w:rPr>
                <w:rFonts w:ascii="Segoe UI" w:eastAsia="Microsoft YaHei UI Light" w:hAnsi="Segoe UI" w:cs="Segoe UI"/>
              </w:rPr>
              <w:t xml:space="preserve"> xem và thay đổi các nội dung khuyến mãi của </w:t>
            </w:r>
            <w:r>
              <w:rPr>
                <w:rFonts w:ascii="Segoe UI" w:eastAsia="Microsoft YaHei UI Light" w:hAnsi="Segoe UI" w:cs="Segoe UI"/>
              </w:rPr>
              <w:t>của hàng</w:t>
            </w:r>
          </w:p>
        </w:tc>
        <w:tc>
          <w:tcPr>
            <w:tcW w:w="645" w:type="dxa"/>
          </w:tcPr>
          <w:p w:rsidR="002932CA" w:rsidRDefault="002932CA" w:rsidP="00473029">
            <w:pPr>
              <w:jc w:val="center"/>
              <w:rPr>
                <w:rFonts w:ascii="Segoe UI" w:eastAsia="Microsoft YaHei UI Light" w:hAnsi="Segoe UI" w:cs="Segoe UI"/>
              </w:rPr>
            </w:pPr>
            <w:r>
              <w:rPr>
                <w:rFonts w:ascii="Segoe UI" w:eastAsia="Microsoft YaHei UI Light" w:hAnsi="Segoe UI" w:cs="Segoe UI"/>
              </w:rPr>
              <w:t>2</w:t>
            </w:r>
          </w:p>
        </w:tc>
        <w:tc>
          <w:tcPr>
            <w:tcW w:w="1169" w:type="dxa"/>
          </w:tcPr>
          <w:p w:rsidR="002932CA" w:rsidRDefault="00AE4F7E" w:rsidP="002932CA">
            <w:pPr>
              <w:jc w:val="center"/>
              <w:rPr>
                <w:rFonts w:ascii="Segoe UI" w:eastAsia="Microsoft YaHei UI Light" w:hAnsi="Segoe UI" w:cs="Segoe UI"/>
              </w:rPr>
            </w:pPr>
            <w:r>
              <w:rPr>
                <w:rFonts w:ascii="Segoe UI" w:eastAsia="Microsoft YaHei UI Light" w:hAnsi="Segoe UI" w:cs="Segoe UI"/>
              </w:rPr>
              <w:t>UC</w:t>
            </w:r>
            <w:r w:rsidR="002932CA">
              <w:rPr>
                <w:rFonts w:ascii="Segoe UI" w:eastAsia="Microsoft YaHei UI Light" w:hAnsi="Segoe UI" w:cs="Segoe UI"/>
              </w:rPr>
              <w:t>9</w:t>
            </w:r>
          </w:p>
        </w:tc>
        <w:tc>
          <w:tcPr>
            <w:tcW w:w="1169" w:type="dxa"/>
          </w:tcPr>
          <w:p w:rsidR="002932CA" w:rsidRPr="00D14E05" w:rsidRDefault="002932CA" w:rsidP="006B0311">
            <w:pPr>
              <w:rPr>
                <w:rFonts w:ascii="Segoe UI" w:eastAsia="Microsoft YaHei UI Light" w:hAnsi="Segoe UI" w:cs="Segoe UI"/>
              </w:rPr>
            </w:pPr>
          </w:p>
        </w:tc>
        <w:tc>
          <w:tcPr>
            <w:tcW w:w="1453" w:type="dxa"/>
          </w:tcPr>
          <w:p w:rsidR="002932CA" w:rsidRDefault="002932CA" w:rsidP="006B0311">
            <w:pPr>
              <w:rPr>
                <w:rFonts w:ascii="Segoe UI" w:eastAsia="Microsoft YaHei UI Light" w:hAnsi="Segoe UI" w:cs="Segoe UI"/>
              </w:rPr>
            </w:pPr>
            <w:r>
              <w:rPr>
                <w:rFonts w:ascii="Segoe UI" w:eastAsia="Microsoft YaHei UI Light" w:hAnsi="Segoe UI" w:cs="Segoe UI"/>
              </w:rPr>
              <w:t>Tạo mới</w:t>
            </w:r>
          </w:p>
        </w:tc>
      </w:tr>
    </w:tbl>
    <w:p w:rsidR="00120011" w:rsidRPr="00FF5DB5" w:rsidRDefault="006F76F4" w:rsidP="00FF5DB5">
      <w:pPr>
        <w:pStyle w:val="ListParagraph"/>
        <w:numPr>
          <w:ilvl w:val="0"/>
          <w:numId w:val="1"/>
        </w:numPr>
        <w:rPr>
          <w:rFonts w:ascii="Segoe UI" w:eastAsia="Microsoft YaHei UI Light" w:hAnsi="Segoe UI" w:cs="Segoe UI"/>
          <w:b/>
        </w:rPr>
      </w:pPr>
      <w:r w:rsidRPr="00FF5DB5">
        <w:rPr>
          <w:rFonts w:ascii="Segoe UI" w:eastAsia="Microsoft YaHei UI Light" w:hAnsi="Segoe UI" w:cs="Segoe UI"/>
          <w:b/>
        </w:rPr>
        <w:t>MÔ HÌNH USE CASE</w:t>
      </w:r>
    </w:p>
    <w:p w:rsidR="006F76F4" w:rsidRPr="006F76F4" w:rsidRDefault="006F76F4" w:rsidP="003F565E">
      <w:pPr>
        <w:pStyle w:val="ListParagraph"/>
        <w:numPr>
          <w:ilvl w:val="0"/>
          <w:numId w:val="8"/>
        </w:numPr>
        <w:rPr>
          <w:rFonts w:ascii="Segoe UI" w:eastAsia="Microsoft YaHei UI Light" w:hAnsi="Segoe UI" w:cs="Segoe UI"/>
        </w:rPr>
      </w:pPr>
      <w:r>
        <w:rPr>
          <w:rFonts w:ascii="Segoe UI" w:eastAsia="Microsoft YaHei UI Light" w:hAnsi="Segoe UI" w:cs="Segoe UI"/>
        </w:rPr>
        <w:t>Mô hình use case của hệ thống</w:t>
      </w:r>
    </w:p>
    <w:p w:rsidR="006F76F4" w:rsidRDefault="006F76F4" w:rsidP="006F76F4">
      <w:pPr>
        <w:pStyle w:val="ListParagraph"/>
        <w:ind w:left="1080"/>
        <w:rPr>
          <w:rFonts w:ascii="Segoe UI" w:eastAsia="Microsoft YaHei UI Light" w:hAnsi="Segoe UI" w:cs="Segoe UI"/>
          <w:b/>
        </w:rPr>
      </w:pPr>
    </w:p>
    <w:p w:rsidR="006F76F4" w:rsidRDefault="006F76F4" w:rsidP="006F76F4">
      <w:pPr>
        <w:pStyle w:val="ListParagraph"/>
        <w:ind w:left="-426"/>
        <w:jc w:val="center"/>
      </w:pPr>
      <w:r>
        <w:object w:dxaOrig="18586" w:dyaOrig="1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25pt;height:421.5pt" o:ole="">
            <v:imagedata r:id="rId9" o:title=""/>
          </v:shape>
          <o:OLEObject Type="Embed" ProgID="Visio.Drawing.15" ShapeID="_x0000_i1025" DrawAspect="Content" ObjectID="_1508008863" r:id="rId10"/>
        </w:object>
      </w:r>
    </w:p>
    <w:p w:rsidR="006F76F4" w:rsidRPr="00BB6678" w:rsidRDefault="006F76F4" w:rsidP="003F565E">
      <w:pPr>
        <w:pStyle w:val="ListParagraph"/>
        <w:numPr>
          <w:ilvl w:val="0"/>
          <w:numId w:val="9"/>
        </w:numPr>
        <w:rPr>
          <w:rFonts w:ascii="Segoe UI" w:eastAsia="Microsoft YaHei UI Light" w:hAnsi="Segoe UI" w:cs="Segoe UI"/>
          <w:b/>
          <w:i/>
        </w:rPr>
      </w:pPr>
      <w:r w:rsidRPr="00BB6678">
        <w:rPr>
          <w:rFonts w:ascii="Segoe UI" w:eastAsia="Microsoft YaHei UI Light" w:hAnsi="Segoe UI" w:cs="Segoe UI"/>
          <w:b/>
          <w:i/>
        </w:rPr>
        <w:t>Mô tả các use case</w:t>
      </w:r>
    </w:p>
    <w:p w:rsidR="00384E2F" w:rsidRDefault="006F76F4" w:rsidP="00384E2F">
      <w:pPr>
        <w:pStyle w:val="ListParagraph"/>
        <w:numPr>
          <w:ilvl w:val="1"/>
          <w:numId w:val="9"/>
        </w:numPr>
        <w:rPr>
          <w:rFonts w:ascii="Segoe UI" w:eastAsia="Microsoft YaHei UI Light" w:hAnsi="Segoe UI" w:cs="Segoe UI"/>
          <w:b/>
          <w:i/>
        </w:rPr>
      </w:pPr>
      <w:r w:rsidRPr="00BB6678">
        <w:rPr>
          <w:rFonts w:ascii="Segoe UI" w:eastAsia="Microsoft YaHei UI Light" w:hAnsi="Segoe UI" w:cs="Segoe UI"/>
          <w:b/>
          <w:i/>
        </w:rPr>
        <w:t>U</w:t>
      </w:r>
      <w:r w:rsidR="00875E3B" w:rsidRPr="00BB6678">
        <w:rPr>
          <w:rFonts w:ascii="Segoe UI" w:eastAsia="Microsoft YaHei UI Light" w:hAnsi="Segoe UI" w:cs="Segoe UI"/>
          <w:b/>
          <w:i/>
        </w:rPr>
        <w:t>C</w:t>
      </w:r>
      <w:r w:rsidR="00952413" w:rsidRPr="00BB6678">
        <w:rPr>
          <w:rFonts w:ascii="Segoe UI" w:eastAsia="Microsoft YaHei UI Light" w:hAnsi="Segoe UI" w:cs="Segoe UI"/>
          <w:b/>
          <w:i/>
        </w:rPr>
        <w:t>1</w:t>
      </w:r>
      <w:r w:rsidRPr="00BB6678">
        <w:rPr>
          <w:rFonts w:ascii="Segoe UI" w:eastAsia="Microsoft YaHei UI Light" w:hAnsi="Segoe UI" w:cs="Segoe UI"/>
          <w:b/>
          <w:i/>
        </w:rPr>
        <w:t>: Quản lí sản phẩm</w:t>
      </w:r>
    </w:p>
    <w:p w:rsidR="00384E2F" w:rsidRPr="00384E2F" w:rsidRDefault="00384E2F" w:rsidP="00384E2F">
      <w:pPr>
        <w:pStyle w:val="ListParagraph"/>
        <w:ind w:left="1800"/>
        <w:rPr>
          <w:rFonts w:ascii="Segoe UI" w:eastAsia="Microsoft YaHei UI Light" w:hAnsi="Segoe UI" w:cs="Segoe UI"/>
          <w:b/>
          <w:i/>
        </w:rPr>
      </w:pPr>
    </w:p>
    <w:p w:rsidR="006F76F4" w:rsidRDefault="006F76F4" w:rsidP="006F76F4">
      <w:pPr>
        <w:pStyle w:val="ListParagraph"/>
        <w:ind w:left="1800"/>
        <w:rPr>
          <w:rFonts w:ascii="Segoe UI" w:eastAsia="Microsoft YaHei UI Light" w:hAnsi="Segoe UI" w:cs="Segoe UI"/>
        </w:rPr>
      </w:pPr>
      <w:r>
        <w:rPr>
          <w:rFonts w:ascii="Segoe UI" w:eastAsia="Microsoft YaHei UI Light" w:hAnsi="Segoe UI" w:cs="Segoe UI"/>
        </w:rPr>
        <w:t>T</w:t>
      </w:r>
      <w:r w:rsidR="00875E3B">
        <w:rPr>
          <w:rFonts w:ascii="Segoe UI" w:eastAsia="Microsoft YaHei UI Light" w:hAnsi="Segoe UI" w:cs="Segoe UI"/>
        </w:rPr>
        <w:t>ÁC NHÂN</w:t>
      </w:r>
      <w:r>
        <w:rPr>
          <w:rFonts w:ascii="Segoe UI" w:eastAsia="Microsoft YaHei UI Light" w:hAnsi="Segoe UI" w:cs="Segoe UI"/>
        </w:rPr>
        <w:t xml:space="preserve">: Người quản trị </w:t>
      </w:r>
    </w:p>
    <w:p w:rsidR="006F76F4" w:rsidRDefault="006F76F4" w:rsidP="006F76F4">
      <w:pPr>
        <w:pStyle w:val="ListParagraph"/>
        <w:ind w:left="1800"/>
        <w:rPr>
          <w:rFonts w:ascii="Segoe UI" w:eastAsia="Microsoft YaHei UI Light" w:hAnsi="Segoe UI" w:cs="Segoe UI"/>
        </w:rPr>
      </w:pPr>
      <w:r>
        <w:rPr>
          <w:rFonts w:ascii="Segoe UI" w:eastAsia="Microsoft YaHei UI Light" w:hAnsi="Segoe UI" w:cs="Segoe UI"/>
        </w:rPr>
        <w:t>M</w:t>
      </w:r>
      <w:r w:rsidR="00875E3B">
        <w:rPr>
          <w:rFonts w:ascii="Segoe UI" w:eastAsia="Microsoft YaHei UI Light" w:hAnsi="Segoe UI" w:cs="Segoe UI"/>
        </w:rPr>
        <w:t>ỤC TIÊU</w:t>
      </w:r>
      <w:r>
        <w:rPr>
          <w:rFonts w:ascii="Segoe UI" w:eastAsia="Microsoft YaHei UI Light" w:hAnsi="Segoe UI" w:cs="Segoe UI"/>
        </w:rPr>
        <w:t xml:space="preserve">: </w:t>
      </w:r>
      <w:r w:rsidR="00FA6EE2">
        <w:rPr>
          <w:rFonts w:ascii="Segoe UI" w:eastAsia="Microsoft YaHei UI Light" w:hAnsi="Segoe UI" w:cs="Segoe UI"/>
        </w:rPr>
        <w:t>Thêm, sửa, xóa thông tin các mặt hàng cho cửa hàng online</w:t>
      </w:r>
    </w:p>
    <w:p w:rsidR="00FA6EE2" w:rsidRDefault="00FA6EE2" w:rsidP="006F76F4">
      <w:pPr>
        <w:pStyle w:val="ListParagraph"/>
        <w:ind w:left="1800"/>
        <w:rPr>
          <w:rFonts w:ascii="Segoe UI" w:eastAsia="Microsoft YaHei UI Light" w:hAnsi="Segoe UI" w:cs="Segoe UI"/>
        </w:rPr>
      </w:pPr>
      <w:r>
        <w:rPr>
          <w:rFonts w:ascii="Segoe UI" w:eastAsia="Microsoft YaHei UI Light" w:hAnsi="Segoe UI" w:cs="Segoe UI"/>
        </w:rPr>
        <w:t>T</w:t>
      </w:r>
      <w:r w:rsidR="00875E3B">
        <w:rPr>
          <w:rFonts w:ascii="Segoe UI" w:eastAsia="Microsoft YaHei UI Light" w:hAnsi="Segoe UI" w:cs="Segoe UI"/>
        </w:rPr>
        <w:t>ỔNG QUAN</w:t>
      </w:r>
      <w:r>
        <w:rPr>
          <w:rFonts w:ascii="Segoe UI" w:eastAsia="Microsoft YaHei UI Light" w:hAnsi="Segoe UI" w:cs="Segoe UI"/>
        </w:rPr>
        <w:t>:</w:t>
      </w:r>
    </w:p>
    <w:p w:rsidR="00FA6EE2" w:rsidRDefault="00666F23" w:rsidP="006F76F4">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FA6EE2">
        <w:rPr>
          <w:rFonts w:ascii="Segoe UI" w:eastAsia="Microsoft YaHei UI Light" w:hAnsi="Segoe UI" w:cs="Segoe UI"/>
        </w:rPr>
        <w:t xml:space="preserve">Trong các trường hợp cửa hàng mới nhập hàng bao gồm cả mặt hàng mới và mặt hàng cũ, thay đổi thông tin mặt hàng. Khi đó người quản trị sẽ thực hiện </w:t>
      </w:r>
    </w:p>
    <w:p w:rsidR="00FA6EE2" w:rsidRDefault="00666F23" w:rsidP="006F76F4">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FA6EE2">
        <w:rPr>
          <w:rFonts w:ascii="Segoe UI" w:eastAsia="Microsoft YaHei UI Light" w:hAnsi="Segoe UI" w:cs="Segoe UI"/>
        </w:rPr>
        <w:t>Cập nhật CSDL: thêm mới các mặt hàng, sửa thông tin mặt hàng cũ như số lượng ( còn hoặc không còn hàng ), trạng thái ( còn bán hay không ), tên mặt hàng, giới thiệu vv.vv để cập nhật thông tin về sản phẩm cho khách hàng sớm nhất và tránh các trường hợp không hay xảy ra. Ví dụ khách đến cửa hàng mà không còn hàng vv.vv</w:t>
      </w:r>
    </w:p>
    <w:p w:rsidR="00952413" w:rsidRDefault="00952413" w:rsidP="006F76F4">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543FF7">
        <w:rPr>
          <w:rFonts w:ascii="Segoe UI" w:eastAsia="Microsoft YaHei UI Light" w:hAnsi="Segoe UI" w:cs="Segoe UI"/>
        </w:rPr>
        <w:t>UC9</w:t>
      </w:r>
    </w:p>
    <w:p w:rsidR="00952413" w:rsidRDefault="00952413" w:rsidP="006F76F4">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EE6642" w:rsidRDefault="00EE6642" w:rsidP="006F76F4">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8"/>
        <w:gridCol w:w="3873"/>
      </w:tblGrid>
      <w:tr w:rsidR="00F84B64" w:rsidTr="00EE6642">
        <w:tc>
          <w:tcPr>
            <w:tcW w:w="4810" w:type="dxa"/>
            <w:shd w:val="clear" w:color="auto" w:fill="95B3D7" w:themeFill="accent1" w:themeFillTint="99"/>
            <w:vAlign w:val="center"/>
          </w:tcPr>
          <w:p w:rsidR="00952413" w:rsidRDefault="00952413" w:rsidP="00952413">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952413" w:rsidRDefault="00952413" w:rsidP="00952413">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F84B64" w:rsidTr="00952413">
        <w:tc>
          <w:tcPr>
            <w:tcW w:w="4810" w:type="dxa"/>
            <w:vAlign w:val="center"/>
          </w:tcPr>
          <w:p w:rsidR="00952413" w:rsidRDefault="00952413" w:rsidP="003F565E">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Lựa chọn thêm sản phẩm mới</w:t>
            </w:r>
            <w:r w:rsidR="00F84B64">
              <w:rPr>
                <w:rFonts w:ascii="Segoe UI" w:eastAsia="Microsoft YaHei UI Light" w:hAnsi="Segoe UI" w:cs="Segoe UI"/>
              </w:rPr>
              <w:t>, hoặc sửa thông tin sản phẩm cũ</w:t>
            </w:r>
          </w:p>
          <w:p w:rsidR="00952413" w:rsidRDefault="00952413" w:rsidP="003F565E">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Nhập các thông tin cho sản phẩm</w:t>
            </w:r>
          </w:p>
          <w:p w:rsidR="00952413" w:rsidRDefault="00952413" w:rsidP="003F565E">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 xml:space="preserve">Lưu </w:t>
            </w:r>
            <w:r w:rsidR="00F84B64">
              <w:rPr>
                <w:rFonts w:ascii="Segoe UI" w:eastAsia="Microsoft YaHei UI Light" w:hAnsi="Segoe UI" w:cs="Segoe UI"/>
              </w:rPr>
              <w:t>lại thông tin sản phẩm</w:t>
            </w:r>
          </w:p>
          <w:p w:rsidR="00F84B64" w:rsidRPr="00F84B64" w:rsidRDefault="00F84B64" w:rsidP="00F84B64">
            <w:pPr>
              <w:jc w:val="left"/>
              <w:rPr>
                <w:rFonts w:ascii="Segoe UI" w:eastAsia="Microsoft YaHei UI Light" w:hAnsi="Segoe UI" w:cs="Segoe UI"/>
              </w:rPr>
            </w:pPr>
          </w:p>
        </w:tc>
        <w:tc>
          <w:tcPr>
            <w:tcW w:w="4811" w:type="dxa"/>
            <w:vAlign w:val="center"/>
          </w:tcPr>
          <w:p w:rsidR="00952413" w:rsidRDefault="00952413" w:rsidP="00F84B64">
            <w:pPr>
              <w:pStyle w:val="ListParagraph"/>
              <w:ind w:left="0"/>
              <w:jc w:val="left"/>
              <w:rPr>
                <w:rFonts w:ascii="Segoe UI" w:eastAsia="Microsoft YaHei UI Light" w:hAnsi="Segoe UI" w:cs="Segoe UI"/>
              </w:rPr>
            </w:pPr>
          </w:p>
          <w:p w:rsidR="00952413" w:rsidRDefault="00952413"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Default="00F84B64" w:rsidP="00F84B64">
            <w:pPr>
              <w:pStyle w:val="ListParagraph"/>
              <w:ind w:left="0"/>
              <w:jc w:val="left"/>
              <w:rPr>
                <w:rFonts w:ascii="Segoe UI" w:eastAsia="Microsoft YaHei UI Light" w:hAnsi="Segoe UI" w:cs="Segoe UI"/>
              </w:rPr>
            </w:pPr>
          </w:p>
          <w:p w:rsidR="00F84B64" w:rsidRPr="00F84B64" w:rsidRDefault="00F84B64" w:rsidP="003F565E">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Hệ thống cập nhật thông tin cho CSDL và hiển thị thông tin sản phẩm tới khách hàng</w:t>
            </w:r>
          </w:p>
        </w:tc>
      </w:tr>
    </w:tbl>
    <w:p w:rsidR="00952413" w:rsidRDefault="00952413" w:rsidP="006F76F4">
      <w:pPr>
        <w:pStyle w:val="ListParagraph"/>
        <w:ind w:left="1800"/>
        <w:rPr>
          <w:rFonts w:ascii="Segoe UI" w:eastAsia="Microsoft YaHei UI Light" w:hAnsi="Segoe UI" w:cs="Segoe UI"/>
        </w:rPr>
      </w:pPr>
    </w:p>
    <w:p w:rsidR="008B66F3" w:rsidRDefault="008B66F3" w:rsidP="008B66F3">
      <w:pPr>
        <w:pStyle w:val="ListParagraph"/>
        <w:numPr>
          <w:ilvl w:val="1"/>
          <w:numId w:val="9"/>
        </w:numPr>
        <w:rPr>
          <w:rFonts w:ascii="Segoe UI" w:eastAsia="Microsoft YaHei UI Light" w:hAnsi="Segoe UI" w:cs="Segoe UI"/>
          <w:b/>
          <w:i/>
        </w:rPr>
      </w:pPr>
      <w:r w:rsidRPr="00BB6678">
        <w:rPr>
          <w:rFonts w:ascii="Segoe UI" w:eastAsia="Microsoft YaHei UI Light" w:hAnsi="Segoe UI" w:cs="Segoe UI"/>
          <w:b/>
          <w:i/>
        </w:rPr>
        <w:t>UC1: Quản lí</w:t>
      </w:r>
      <w:r>
        <w:rPr>
          <w:rFonts w:ascii="Segoe UI" w:eastAsia="Microsoft YaHei UI Light" w:hAnsi="Segoe UI" w:cs="Segoe UI"/>
          <w:b/>
          <w:i/>
        </w:rPr>
        <w:t xml:space="preserve"> nhóm</w:t>
      </w:r>
      <w:r w:rsidRPr="00BB6678">
        <w:rPr>
          <w:rFonts w:ascii="Segoe UI" w:eastAsia="Microsoft YaHei UI Light" w:hAnsi="Segoe UI" w:cs="Segoe UI"/>
          <w:b/>
          <w:i/>
        </w:rPr>
        <w:t xml:space="preserve"> sản phẩm</w:t>
      </w:r>
    </w:p>
    <w:p w:rsidR="008B66F3" w:rsidRPr="00384E2F" w:rsidRDefault="008B66F3" w:rsidP="008B66F3">
      <w:pPr>
        <w:pStyle w:val="ListParagraph"/>
        <w:ind w:left="1800"/>
        <w:rPr>
          <w:rFonts w:ascii="Segoe UI" w:eastAsia="Microsoft YaHei UI Light" w:hAnsi="Segoe UI" w:cs="Segoe UI"/>
          <w:b/>
          <w:i/>
        </w:rPr>
      </w:pPr>
    </w:p>
    <w:p w:rsidR="008B66F3" w:rsidRDefault="008B66F3" w:rsidP="008B66F3">
      <w:pPr>
        <w:pStyle w:val="ListParagraph"/>
        <w:ind w:left="1800"/>
        <w:rPr>
          <w:rFonts w:ascii="Segoe UI" w:eastAsia="Microsoft YaHei UI Light" w:hAnsi="Segoe UI" w:cs="Segoe UI"/>
        </w:rPr>
      </w:pPr>
      <w:r>
        <w:rPr>
          <w:rFonts w:ascii="Segoe UI" w:eastAsia="Microsoft YaHei UI Light" w:hAnsi="Segoe UI" w:cs="Segoe UI"/>
        </w:rPr>
        <w:t xml:space="preserve">TÁC NHÂN: Người quản trị </w:t>
      </w:r>
    </w:p>
    <w:p w:rsidR="008B66F3" w:rsidRDefault="008B66F3" w:rsidP="008B66F3">
      <w:pPr>
        <w:pStyle w:val="ListParagraph"/>
        <w:ind w:left="1800"/>
        <w:rPr>
          <w:rFonts w:ascii="Segoe UI" w:eastAsia="Microsoft YaHei UI Light" w:hAnsi="Segoe UI" w:cs="Segoe UI"/>
        </w:rPr>
      </w:pPr>
      <w:r>
        <w:rPr>
          <w:rFonts w:ascii="Segoe UI" w:eastAsia="Microsoft YaHei UI Light" w:hAnsi="Segoe UI" w:cs="Segoe UI"/>
        </w:rPr>
        <w:t xml:space="preserve">MỤC TIÊU: Thêm, sửa, xóa thông tin </w:t>
      </w:r>
      <w:r w:rsidR="006F7C54">
        <w:rPr>
          <w:rFonts w:ascii="Segoe UI" w:eastAsia="Microsoft YaHei UI Light" w:hAnsi="Segoe UI" w:cs="Segoe UI"/>
        </w:rPr>
        <w:t>nhóm các mặt hàng</w:t>
      </w:r>
      <w:r>
        <w:rPr>
          <w:rFonts w:ascii="Segoe UI" w:eastAsia="Microsoft YaHei UI Light" w:hAnsi="Segoe UI" w:cs="Segoe UI"/>
        </w:rPr>
        <w:t xml:space="preserve"> cho cửa hàng online</w:t>
      </w:r>
    </w:p>
    <w:p w:rsidR="008B66F3" w:rsidRDefault="008B66F3" w:rsidP="008B66F3">
      <w:pPr>
        <w:pStyle w:val="ListParagraph"/>
        <w:ind w:left="1800"/>
        <w:rPr>
          <w:rFonts w:ascii="Segoe UI" w:eastAsia="Microsoft YaHei UI Light" w:hAnsi="Segoe UI" w:cs="Segoe UI"/>
        </w:rPr>
      </w:pPr>
      <w:r>
        <w:rPr>
          <w:rFonts w:ascii="Segoe UI" w:eastAsia="Microsoft YaHei UI Light" w:hAnsi="Segoe UI" w:cs="Segoe UI"/>
        </w:rPr>
        <w:t>TỔNG QUAN:</w:t>
      </w:r>
    </w:p>
    <w:p w:rsidR="008B66F3" w:rsidRDefault="008B66F3" w:rsidP="008B66F3">
      <w:pPr>
        <w:pStyle w:val="ListParagraph"/>
        <w:ind w:left="1800"/>
        <w:rPr>
          <w:rFonts w:ascii="Segoe UI" w:eastAsia="Microsoft YaHei UI Light" w:hAnsi="Segoe UI" w:cs="Segoe UI"/>
        </w:rPr>
      </w:pPr>
      <w:r>
        <w:rPr>
          <w:rFonts w:ascii="Segoe UI" w:eastAsia="Microsoft YaHei UI Light" w:hAnsi="Segoe UI" w:cs="Segoe UI"/>
        </w:rPr>
        <w:t xml:space="preserve">    Trong các trường hợp cửa hàng mới nhập hàng bao gồm cả mặt hàng mới và mặt hàng cũ, thay đổi thông tin</w:t>
      </w:r>
      <w:r w:rsidR="0094117E">
        <w:rPr>
          <w:rFonts w:ascii="Segoe UI" w:eastAsia="Microsoft YaHei UI Light" w:hAnsi="Segoe UI" w:cs="Segoe UI"/>
        </w:rPr>
        <w:t xml:space="preserve"> nhóm</w:t>
      </w:r>
      <w:r>
        <w:rPr>
          <w:rFonts w:ascii="Segoe UI" w:eastAsia="Microsoft YaHei UI Light" w:hAnsi="Segoe UI" w:cs="Segoe UI"/>
        </w:rPr>
        <w:t xml:space="preserve"> mặt hàng. Khi đó người quản trị sẽ thực hiện </w:t>
      </w:r>
    </w:p>
    <w:p w:rsidR="0094117E" w:rsidRDefault="008B66F3" w:rsidP="008B66F3">
      <w:pPr>
        <w:pStyle w:val="ListParagraph"/>
        <w:ind w:left="1800"/>
        <w:rPr>
          <w:rFonts w:ascii="Segoe UI" w:eastAsia="Microsoft YaHei UI Light" w:hAnsi="Segoe UI" w:cs="Segoe UI"/>
        </w:rPr>
      </w:pPr>
      <w:r>
        <w:rPr>
          <w:rFonts w:ascii="Segoe UI" w:eastAsia="Microsoft YaHei UI Light" w:hAnsi="Segoe UI" w:cs="Segoe UI"/>
        </w:rPr>
        <w:t xml:space="preserve">    Cập nhật CSDL: thêm mới các mặt hàng, sửa thông tin</w:t>
      </w:r>
      <w:r w:rsidR="0094117E">
        <w:rPr>
          <w:rFonts w:ascii="Segoe UI" w:eastAsia="Microsoft YaHei UI Light" w:hAnsi="Segoe UI" w:cs="Segoe UI"/>
        </w:rPr>
        <w:t xml:space="preserve"> nhóm</w:t>
      </w:r>
      <w:r>
        <w:rPr>
          <w:rFonts w:ascii="Segoe UI" w:eastAsia="Microsoft YaHei UI Light" w:hAnsi="Segoe UI" w:cs="Segoe UI"/>
        </w:rPr>
        <w:t xml:space="preserve"> mặt hàng</w:t>
      </w:r>
      <w:r w:rsidR="0094117E">
        <w:rPr>
          <w:rFonts w:ascii="Segoe UI" w:eastAsia="Microsoft YaHei UI Light" w:hAnsi="Segoe UI" w:cs="Segoe UI"/>
        </w:rPr>
        <w:t xml:space="preserve"> xem</w:t>
      </w:r>
    </w:p>
    <w:p w:rsidR="008B66F3" w:rsidRDefault="0094117E" w:rsidP="008B66F3">
      <w:pPr>
        <w:pStyle w:val="ListParagraph"/>
        <w:ind w:left="1800"/>
        <w:rPr>
          <w:rFonts w:ascii="Segoe UI" w:eastAsia="Microsoft YaHei UI Light" w:hAnsi="Segoe UI" w:cs="Segoe UI"/>
        </w:rPr>
      </w:pPr>
      <w:r>
        <w:rPr>
          <w:rFonts w:ascii="Segoe UI" w:eastAsia="Microsoft YaHei UI Light" w:hAnsi="Segoe UI" w:cs="Segoe UI"/>
        </w:rPr>
        <w:t>Loại mặt hàng đó có còn được cung cấp hay không.</w:t>
      </w:r>
    </w:p>
    <w:p w:rsidR="008B66F3" w:rsidRDefault="008B66F3" w:rsidP="008B66F3">
      <w:pPr>
        <w:pStyle w:val="ListParagraph"/>
        <w:ind w:left="1800"/>
        <w:rPr>
          <w:rFonts w:ascii="Segoe UI" w:eastAsia="Microsoft YaHei UI Light" w:hAnsi="Segoe UI" w:cs="Segoe UI"/>
        </w:rPr>
      </w:pPr>
      <w:r>
        <w:rPr>
          <w:rFonts w:ascii="Segoe UI" w:eastAsia="Microsoft YaHei UI Light" w:hAnsi="Segoe UI" w:cs="Segoe UI"/>
        </w:rPr>
        <w:t>UC LIÊN QUAN: UC9</w:t>
      </w:r>
    </w:p>
    <w:p w:rsidR="008B66F3" w:rsidRDefault="008B66F3" w:rsidP="008B66F3">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8B66F3" w:rsidRDefault="008B66F3" w:rsidP="008B66F3">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8"/>
        <w:gridCol w:w="3873"/>
      </w:tblGrid>
      <w:tr w:rsidR="008B66F3" w:rsidTr="005644BD">
        <w:tc>
          <w:tcPr>
            <w:tcW w:w="4810" w:type="dxa"/>
            <w:shd w:val="clear" w:color="auto" w:fill="95B3D7" w:themeFill="accent1" w:themeFillTint="99"/>
            <w:vAlign w:val="center"/>
          </w:tcPr>
          <w:p w:rsidR="008B66F3" w:rsidRDefault="008B66F3" w:rsidP="005644BD">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8B66F3" w:rsidRDefault="008B66F3" w:rsidP="005644BD">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8B66F3" w:rsidTr="005644BD">
        <w:tc>
          <w:tcPr>
            <w:tcW w:w="4810" w:type="dxa"/>
            <w:vAlign w:val="center"/>
          </w:tcPr>
          <w:p w:rsidR="008B66F3" w:rsidRDefault="008B66F3" w:rsidP="005644BD">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 xml:space="preserve">Lựa chọn thêm </w:t>
            </w:r>
            <w:r w:rsidR="005C4F51">
              <w:rPr>
                <w:rFonts w:ascii="Segoe UI" w:eastAsia="Microsoft YaHei UI Light" w:hAnsi="Segoe UI" w:cs="Segoe UI"/>
              </w:rPr>
              <w:t>nhóm mặt hàng</w:t>
            </w:r>
            <w:r>
              <w:rPr>
                <w:rFonts w:ascii="Segoe UI" w:eastAsia="Microsoft YaHei UI Light" w:hAnsi="Segoe UI" w:cs="Segoe UI"/>
              </w:rPr>
              <w:t xml:space="preserve"> mới, hoặc sửa thông tin </w:t>
            </w:r>
            <w:r w:rsidR="005C4F51">
              <w:rPr>
                <w:rFonts w:ascii="Segoe UI" w:eastAsia="Microsoft YaHei UI Light" w:hAnsi="Segoe UI" w:cs="Segoe UI"/>
              </w:rPr>
              <w:t xml:space="preserve">nhóm mặt hàng cũ </w:t>
            </w:r>
          </w:p>
          <w:p w:rsidR="008B66F3" w:rsidRDefault="008B66F3" w:rsidP="005644BD">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 xml:space="preserve">Nhập các thông tin cho </w:t>
            </w:r>
            <w:r w:rsidR="006C69CA">
              <w:rPr>
                <w:rFonts w:ascii="Segoe UI" w:eastAsia="Microsoft YaHei UI Light" w:hAnsi="Segoe UI" w:cs="Segoe UI"/>
              </w:rPr>
              <w:t>nhóm mặt hàng</w:t>
            </w:r>
          </w:p>
          <w:p w:rsidR="008B66F3" w:rsidRDefault="008B66F3" w:rsidP="005644BD">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 xml:space="preserve">Lưu lại thông tin </w:t>
            </w:r>
            <w:r w:rsidR="006C69CA">
              <w:rPr>
                <w:rFonts w:ascii="Segoe UI" w:eastAsia="Microsoft YaHei UI Light" w:hAnsi="Segoe UI" w:cs="Segoe UI"/>
              </w:rPr>
              <w:t>nhóm mặt hàng</w:t>
            </w:r>
          </w:p>
          <w:p w:rsidR="008B66F3" w:rsidRPr="00F84B64" w:rsidRDefault="008B66F3" w:rsidP="005644BD">
            <w:pPr>
              <w:jc w:val="left"/>
              <w:rPr>
                <w:rFonts w:ascii="Segoe UI" w:eastAsia="Microsoft YaHei UI Light" w:hAnsi="Segoe UI" w:cs="Segoe UI"/>
              </w:rPr>
            </w:pPr>
          </w:p>
        </w:tc>
        <w:tc>
          <w:tcPr>
            <w:tcW w:w="4811" w:type="dxa"/>
            <w:vAlign w:val="center"/>
          </w:tcPr>
          <w:p w:rsidR="008B66F3" w:rsidRDefault="008B66F3" w:rsidP="005644BD">
            <w:pPr>
              <w:pStyle w:val="ListParagraph"/>
              <w:ind w:left="0"/>
              <w:jc w:val="left"/>
              <w:rPr>
                <w:rFonts w:ascii="Segoe UI" w:eastAsia="Microsoft YaHei UI Light" w:hAnsi="Segoe UI" w:cs="Segoe UI"/>
              </w:rPr>
            </w:pPr>
          </w:p>
          <w:p w:rsidR="008B66F3" w:rsidRDefault="008B66F3" w:rsidP="005644BD">
            <w:pPr>
              <w:pStyle w:val="ListParagraph"/>
              <w:ind w:left="0"/>
              <w:jc w:val="left"/>
              <w:rPr>
                <w:rFonts w:ascii="Segoe UI" w:eastAsia="Microsoft YaHei UI Light" w:hAnsi="Segoe UI" w:cs="Segoe UI"/>
              </w:rPr>
            </w:pPr>
          </w:p>
          <w:p w:rsidR="008B66F3" w:rsidRDefault="008B66F3" w:rsidP="005644BD">
            <w:pPr>
              <w:pStyle w:val="ListParagraph"/>
              <w:ind w:left="0"/>
              <w:jc w:val="left"/>
              <w:rPr>
                <w:rFonts w:ascii="Segoe UI" w:eastAsia="Microsoft YaHei UI Light" w:hAnsi="Segoe UI" w:cs="Segoe UI"/>
              </w:rPr>
            </w:pPr>
          </w:p>
          <w:p w:rsidR="008B66F3" w:rsidRDefault="008B66F3" w:rsidP="005644BD">
            <w:pPr>
              <w:pStyle w:val="ListParagraph"/>
              <w:ind w:left="0"/>
              <w:jc w:val="left"/>
              <w:rPr>
                <w:rFonts w:ascii="Segoe UI" w:eastAsia="Microsoft YaHei UI Light" w:hAnsi="Segoe UI" w:cs="Segoe UI"/>
              </w:rPr>
            </w:pPr>
          </w:p>
          <w:p w:rsidR="008B66F3" w:rsidRDefault="008B66F3" w:rsidP="005644BD">
            <w:pPr>
              <w:pStyle w:val="ListParagraph"/>
              <w:ind w:left="0"/>
              <w:jc w:val="left"/>
              <w:rPr>
                <w:rFonts w:ascii="Segoe UI" w:eastAsia="Microsoft YaHei UI Light" w:hAnsi="Segoe UI" w:cs="Segoe UI"/>
              </w:rPr>
            </w:pPr>
          </w:p>
          <w:p w:rsidR="008B66F3" w:rsidRDefault="008B66F3" w:rsidP="005644BD">
            <w:pPr>
              <w:pStyle w:val="ListParagraph"/>
              <w:ind w:left="0"/>
              <w:jc w:val="left"/>
              <w:rPr>
                <w:rFonts w:ascii="Segoe UI" w:eastAsia="Microsoft YaHei UI Light" w:hAnsi="Segoe UI" w:cs="Segoe UI"/>
              </w:rPr>
            </w:pPr>
          </w:p>
          <w:p w:rsidR="008B66F3" w:rsidRDefault="008B66F3" w:rsidP="005644BD">
            <w:pPr>
              <w:pStyle w:val="ListParagraph"/>
              <w:ind w:left="0"/>
              <w:jc w:val="left"/>
              <w:rPr>
                <w:rFonts w:ascii="Segoe UI" w:eastAsia="Microsoft YaHei UI Light" w:hAnsi="Segoe UI" w:cs="Segoe UI"/>
              </w:rPr>
            </w:pPr>
          </w:p>
          <w:p w:rsidR="008B66F3" w:rsidRDefault="008B66F3" w:rsidP="005644BD">
            <w:pPr>
              <w:pStyle w:val="ListParagraph"/>
              <w:ind w:left="0"/>
              <w:jc w:val="left"/>
              <w:rPr>
                <w:rFonts w:ascii="Segoe UI" w:eastAsia="Microsoft YaHei UI Light" w:hAnsi="Segoe UI" w:cs="Segoe UI"/>
              </w:rPr>
            </w:pPr>
          </w:p>
          <w:p w:rsidR="008B66F3" w:rsidRDefault="008B66F3" w:rsidP="005644BD">
            <w:pPr>
              <w:pStyle w:val="ListParagraph"/>
              <w:ind w:left="0"/>
              <w:jc w:val="left"/>
              <w:rPr>
                <w:rFonts w:ascii="Segoe UI" w:eastAsia="Microsoft YaHei UI Light" w:hAnsi="Segoe UI" w:cs="Segoe UI"/>
              </w:rPr>
            </w:pPr>
          </w:p>
          <w:p w:rsidR="008B66F3" w:rsidRPr="00F84B64" w:rsidRDefault="008B66F3" w:rsidP="00F87956">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 xml:space="preserve">Hệ thống cập nhật thông tin cho CSDL và hiển thị thông tin </w:t>
            </w:r>
            <w:r w:rsidR="00F87956">
              <w:rPr>
                <w:rFonts w:ascii="Segoe UI" w:eastAsia="Microsoft YaHei UI Light" w:hAnsi="Segoe UI" w:cs="Segoe UI"/>
              </w:rPr>
              <w:t>nhóm mặt hàng</w:t>
            </w:r>
            <w:r>
              <w:rPr>
                <w:rFonts w:ascii="Segoe UI" w:eastAsia="Microsoft YaHei UI Light" w:hAnsi="Segoe UI" w:cs="Segoe UI"/>
              </w:rPr>
              <w:t xml:space="preserve"> tới khách hàng</w:t>
            </w:r>
          </w:p>
        </w:tc>
      </w:tr>
    </w:tbl>
    <w:p w:rsidR="008B66F3" w:rsidRPr="006F76F4" w:rsidRDefault="008B66F3" w:rsidP="006F76F4">
      <w:pPr>
        <w:pStyle w:val="ListParagraph"/>
        <w:ind w:left="1800"/>
        <w:rPr>
          <w:rFonts w:ascii="Segoe UI" w:eastAsia="Microsoft YaHei UI Light" w:hAnsi="Segoe UI" w:cs="Segoe UI"/>
        </w:rPr>
      </w:pPr>
    </w:p>
    <w:p w:rsidR="000A22D3" w:rsidRDefault="000A22D3" w:rsidP="000A22D3">
      <w:pPr>
        <w:pStyle w:val="ListParagraph"/>
        <w:numPr>
          <w:ilvl w:val="1"/>
          <w:numId w:val="9"/>
        </w:numPr>
        <w:rPr>
          <w:rFonts w:ascii="Segoe UI" w:eastAsia="Microsoft YaHei UI Light" w:hAnsi="Segoe UI" w:cs="Segoe UI"/>
          <w:b/>
          <w:i/>
        </w:rPr>
      </w:pPr>
      <w:r w:rsidRPr="00BB6678">
        <w:rPr>
          <w:rFonts w:ascii="Segoe UI" w:eastAsia="Microsoft YaHei UI Light" w:hAnsi="Segoe UI" w:cs="Segoe UI"/>
          <w:b/>
          <w:i/>
        </w:rPr>
        <w:t xml:space="preserve">UC1: Quản lí </w:t>
      </w:r>
      <w:r>
        <w:rPr>
          <w:rFonts w:ascii="Segoe UI" w:eastAsia="Microsoft YaHei UI Light" w:hAnsi="Segoe UI" w:cs="Segoe UI"/>
          <w:b/>
          <w:i/>
        </w:rPr>
        <w:t>đơn hàng</w:t>
      </w:r>
    </w:p>
    <w:p w:rsidR="000A22D3" w:rsidRPr="00384E2F" w:rsidRDefault="000A22D3" w:rsidP="000A22D3">
      <w:pPr>
        <w:pStyle w:val="ListParagraph"/>
        <w:ind w:left="1800"/>
        <w:rPr>
          <w:rFonts w:ascii="Segoe UI" w:eastAsia="Microsoft YaHei UI Light" w:hAnsi="Segoe UI" w:cs="Segoe UI"/>
          <w:b/>
          <w:i/>
        </w:rPr>
      </w:pPr>
    </w:p>
    <w:p w:rsidR="000A22D3" w:rsidRDefault="000A22D3" w:rsidP="000A22D3">
      <w:pPr>
        <w:pStyle w:val="ListParagraph"/>
        <w:ind w:left="1800"/>
        <w:rPr>
          <w:rFonts w:ascii="Segoe UI" w:eastAsia="Microsoft YaHei UI Light" w:hAnsi="Segoe UI" w:cs="Segoe UI"/>
        </w:rPr>
      </w:pPr>
      <w:r>
        <w:rPr>
          <w:rFonts w:ascii="Segoe UI" w:eastAsia="Microsoft YaHei UI Light" w:hAnsi="Segoe UI" w:cs="Segoe UI"/>
        </w:rPr>
        <w:t xml:space="preserve">TÁC NHÂN: Người quản trị </w:t>
      </w:r>
    </w:p>
    <w:p w:rsidR="00C71811" w:rsidRDefault="000A22D3" w:rsidP="000A22D3">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r w:rsidR="00C71811">
        <w:rPr>
          <w:rFonts w:ascii="Segoe UI" w:eastAsia="Microsoft YaHei UI Light" w:hAnsi="Segoe UI" w:cs="Segoe UI"/>
        </w:rPr>
        <w:t>S</w:t>
      </w:r>
      <w:r>
        <w:rPr>
          <w:rFonts w:ascii="Segoe UI" w:eastAsia="Microsoft YaHei UI Light" w:hAnsi="Segoe UI" w:cs="Segoe UI"/>
        </w:rPr>
        <w:t xml:space="preserve">ửa, xóa thông tin các </w:t>
      </w:r>
      <w:r w:rsidR="00C71811">
        <w:rPr>
          <w:rFonts w:ascii="Segoe UI" w:eastAsia="Microsoft YaHei UI Light" w:hAnsi="Segoe UI" w:cs="Segoe UI"/>
        </w:rPr>
        <w:t>đơn đặt hàng của khách</w:t>
      </w:r>
      <w:r>
        <w:rPr>
          <w:rFonts w:ascii="Segoe UI" w:eastAsia="Microsoft YaHei UI Light" w:hAnsi="Segoe UI" w:cs="Segoe UI"/>
        </w:rPr>
        <w:t xml:space="preserve"> </w:t>
      </w:r>
    </w:p>
    <w:p w:rsidR="000A22D3" w:rsidRDefault="000A22D3" w:rsidP="000A22D3">
      <w:pPr>
        <w:pStyle w:val="ListParagraph"/>
        <w:ind w:left="1800"/>
        <w:rPr>
          <w:rFonts w:ascii="Segoe UI" w:eastAsia="Microsoft YaHei UI Light" w:hAnsi="Segoe UI" w:cs="Segoe UI"/>
        </w:rPr>
      </w:pPr>
      <w:r>
        <w:rPr>
          <w:rFonts w:ascii="Segoe UI" w:eastAsia="Microsoft YaHei UI Light" w:hAnsi="Segoe UI" w:cs="Segoe UI"/>
        </w:rPr>
        <w:t>TỔNG QUAN:</w:t>
      </w:r>
    </w:p>
    <w:p w:rsidR="000A22D3" w:rsidRDefault="000A22D3" w:rsidP="00C71811">
      <w:pPr>
        <w:pStyle w:val="ListParagraph"/>
        <w:ind w:left="1800"/>
        <w:rPr>
          <w:rFonts w:ascii="Segoe UI" w:eastAsia="Microsoft YaHei UI Light" w:hAnsi="Segoe UI" w:cs="Segoe UI"/>
        </w:rPr>
      </w:pPr>
      <w:r>
        <w:rPr>
          <w:rFonts w:ascii="Segoe UI" w:eastAsia="Microsoft YaHei UI Light" w:hAnsi="Segoe UI" w:cs="Segoe UI"/>
        </w:rPr>
        <w:t xml:space="preserve">    </w:t>
      </w:r>
    </w:p>
    <w:p w:rsidR="000A22D3" w:rsidRDefault="000A22D3" w:rsidP="000A22D3">
      <w:pPr>
        <w:pStyle w:val="ListParagraph"/>
        <w:ind w:left="1800"/>
        <w:rPr>
          <w:rFonts w:ascii="Segoe UI" w:eastAsia="Microsoft YaHei UI Light" w:hAnsi="Segoe UI" w:cs="Segoe UI"/>
        </w:rPr>
      </w:pPr>
      <w:r>
        <w:rPr>
          <w:rFonts w:ascii="Segoe UI" w:eastAsia="Microsoft YaHei UI Light" w:hAnsi="Segoe UI" w:cs="Segoe UI"/>
        </w:rPr>
        <w:t>UC LIÊN QUAN: UC9</w:t>
      </w:r>
    </w:p>
    <w:p w:rsidR="000A22D3" w:rsidRDefault="000A22D3" w:rsidP="000A22D3">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0A22D3" w:rsidRDefault="000A22D3" w:rsidP="000A22D3">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8"/>
        <w:gridCol w:w="3873"/>
      </w:tblGrid>
      <w:tr w:rsidR="000A22D3" w:rsidTr="005644BD">
        <w:tc>
          <w:tcPr>
            <w:tcW w:w="4810" w:type="dxa"/>
            <w:shd w:val="clear" w:color="auto" w:fill="95B3D7" w:themeFill="accent1" w:themeFillTint="99"/>
            <w:vAlign w:val="center"/>
          </w:tcPr>
          <w:p w:rsidR="000A22D3" w:rsidRDefault="000A22D3" w:rsidP="005644BD">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0A22D3" w:rsidRDefault="000A22D3" w:rsidP="005644BD">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0A22D3" w:rsidTr="005644BD">
        <w:tc>
          <w:tcPr>
            <w:tcW w:w="4810" w:type="dxa"/>
            <w:vAlign w:val="center"/>
          </w:tcPr>
          <w:p w:rsidR="000A22D3" w:rsidRDefault="000A22D3" w:rsidP="005644BD">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Lựa chọn thêm sản phẩm mới, hoặc sửa thông tin sản phẩm cũ</w:t>
            </w:r>
          </w:p>
          <w:p w:rsidR="000A22D3" w:rsidRDefault="000A22D3" w:rsidP="005644BD">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Nhập các thông tin cho sản phẩm</w:t>
            </w:r>
          </w:p>
          <w:p w:rsidR="000A22D3" w:rsidRDefault="000A22D3" w:rsidP="005644BD">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Lưu lại thông tin sản phẩm</w:t>
            </w:r>
          </w:p>
          <w:p w:rsidR="000A22D3" w:rsidRPr="00F84B64" w:rsidRDefault="000A22D3" w:rsidP="005644BD">
            <w:pPr>
              <w:jc w:val="left"/>
              <w:rPr>
                <w:rFonts w:ascii="Segoe UI" w:eastAsia="Microsoft YaHei UI Light" w:hAnsi="Segoe UI" w:cs="Segoe UI"/>
              </w:rPr>
            </w:pPr>
          </w:p>
        </w:tc>
        <w:tc>
          <w:tcPr>
            <w:tcW w:w="4811" w:type="dxa"/>
            <w:vAlign w:val="center"/>
          </w:tcPr>
          <w:p w:rsidR="000A22D3" w:rsidRDefault="000A22D3" w:rsidP="005644BD">
            <w:pPr>
              <w:pStyle w:val="ListParagraph"/>
              <w:ind w:left="0"/>
              <w:jc w:val="left"/>
              <w:rPr>
                <w:rFonts w:ascii="Segoe UI" w:eastAsia="Microsoft YaHei UI Light" w:hAnsi="Segoe UI" w:cs="Segoe UI"/>
              </w:rPr>
            </w:pPr>
          </w:p>
          <w:p w:rsidR="000A22D3" w:rsidRDefault="000A22D3" w:rsidP="005644BD">
            <w:pPr>
              <w:pStyle w:val="ListParagraph"/>
              <w:ind w:left="0"/>
              <w:jc w:val="left"/>
              <w:rPr>
                <w:rFonts w:ascii="Segoe UI" w:eastAsia="Microsoft YaHei UI Light" w:hAnsi="Segoe UI" w:cs="Segoe UI"/>
              </w:rPr>
            </w:pPr>
          </w:p>
          <w:p w:rsidR="000A22D3" w:rsidRDefault="000A22D3" w:rsidP="005644BD">
            <w:pPr>
              <w:pStyle w:val="ListParagraph"/>
              <w:ind w:left="0"/>
              <w:jc w:val="left"/>
              <w:rPr>
                <w:rFonts w:ascii="Segoe UI" w:eastAsia="Microsoft YaHei UI Light" w:hAnsi="Segoe UI" w:cs="Segoe UI"/>
              </w:rPr>
            </w:pPr>
          </w:p>
          <w:p w:rsidR="000A22D3" w:rsidRDefault="000A22D3" w:rsidP="005644BD">
            <w:pPr>
              <w:pStyle w:val="ListParagraph"/>
              <w:ind w:left="0"/>
              <w:jc w:val="left"/>
              <w:rPr>
                <w:rFonts w:ascii="Segoe UI" w:eastAsia="Microsoft YaHei UI Light" w:hAnsi="Segoe UI" w:cs="Segoe UI"/>
              </w:rPr>
            </w:pPr>
          </w:p>
          <w:p w:rsidR="000A22D3" w:rsidRDefault="000A22D3" w:rsidP="005644BD">
            <w:pPr>
              <w:pStyle w:val="ListParagraph"/>
              <w:ind w:left="0"/>
              <w:jc w:val="left"/>
              <w:rPr>
                <w:rFonts w:ascii="Segoe UI" w:eastAsia="Microsoft YaHei UI Light" w:hAnsi="Segoe UI" w:cs="Segoe UI"/>
              </w:rPr>
            </w:pPr>
          </w:p>
          <w:p w:rsidR="000A22D3" w:rsidRDefault="000A22D3" w:rsidP="005644BD">
            <w:pPr>
              <w:pStyle w:val="ListParagraph"/>
              <w:ind w:left="0"/>
              <w:jc w:val="left"/>
              <w:rPr>
                <w:rFonts w:ascii="Segoe UI" w:eastAsia="Microsoft YaHei UI Light" w:hAnsi="Segoe UI" w:cs="Segoe UI"/>
              </w:rPr>
            </w:pPr>
          </w:p>
          <w:p w:rsidR="000A22D3" w:rsidRDefault="000A22D3" w:rsidP="005644BD">
            <w:pPr>
              <w:pStyle w:val="ListParagraph"/>
              <w:ind w:left="0"/>
              <w:jc w:val="left"/>
              <w:rPr>
                <w:rFonts w:ascii="Segoe UI" w:eastAsia="Microsoft YaHei UI Light" w:hAnsi="Segoe UI" w:cs="Segoe UI"/>
              </w:rPr>
            </w:pPr>
          </w:p>
          <w:p w:rsidR="000A22D3" w:rsidRDefault="000A22D3" w:rsidP="005644BD">
            <w:pPr>
              <w:pStyle w:val="ListParagraph"/>
              <w:ind w:left="0"/>
              <w:jc w:val="left"/>
              <w:rPr>
                <w:rFonts w:ascii="Segoe UI" w:eastAsia="Microsoft YaHei UI Light" w:hAnsi="Segoe UI" w:cs="Segoe UI"/>
              </w:rPr>
            </w:pPr>
          </w:p>
          <w:p w:rsidR="000A22D3" w:rsidRDefault="000A22D3" w:rsidP="005644BD">
            <w:pPr>
              <w:pStyle w:val="ListParagraph"/>
              <w:ind w:left="0"/>
              <w:jc w:val="left"/>
              <w:rPr>
                <w:rFonts w:ascii="Segoe UI" w:eastAsia="Microsoft YaHei UI Light" w:hAnsi="Segoe UI" w:cs="Segoe UI"/>
              </w:rPr>
            </w:pPr>
          </w:p>
          <w:p w:rsidR="000A22D3" w:rsidRPr="00F84B64" w:rsidRDefault="000A22D3" w:rsidP="005644BD">
            <w:pPr>
              <w:pStyle w:val="ListParagraph"/>
              <w:numPr>
                <w:ilvl w:val="0"/>
                <w:numId w:val="10"/>
              </w:numPr>
              <w:jc w:val="left"/>
              <w:rPr>
                <w:rFonts w:ascii="Segoe UI" w:eastAsia="Microsoft YaHei UI Light" w:hAnsi="Segoe UI" w:cs="Segoe UI"/>
              </w:rPr>
            </w:pPr>
            <w:r>
              <w:rPr>
                <w:rFonts w:ascii="Segoe UI" w:eastAsia="Microsoft YaHei UI Light" w:hAnsi="Segoe UI" w:cs="Segoe UI"/>
              </w:rPr>
              <w:t>Hệ thống cập nhật thông tin cho CSDL và hiển thị thông tin sản phẩm tới khách hàng</w:t>
            </w:r>
          </w:p>
        </w:tc>
      </w:tr>
    </w:tbl>
    <w:p w:rsidR="000A22D3" w:rsidRDefault="000A22D3" w:rsidP="00BB6678">
      <w:pPr>
        <w:ind w:left="1440"/>
        <w:rPr>
          <w:rFonts w:eastAsia="Microsoft YaHei UI Light"/>
          <w:b/>
          <w:i/>
          <w:sz w:val="26"/>
          <w:szCs w:val="26"/>
        </w:rPr>
      </w:pPr>
    </w:p>
    <w:p w:rsidR="00BB6678" w:rsidRPr="00BB6678" w:rsidRDefault="00BB6678" w:rsidP="00BB6678">
      <w:pPr>
        <w:ind w:left="1440"/>
        <w:rPr>
          <w:rFonts w:eastAsia="Microsoft YaHei UI Light"/>
          <w:b/>
          <w:i/>
          <w:sz w:val="26"/>
          <w:szCs w:val="26"/>
        </w:rPr>
      </w:pPr>
      <w:r w:rsidRPr="00BB6678">
        <w:rPr>
          <w:rFonts w:eastAsia="Microsoft YaHei UI Light"/>
          <w:b/>
          <w:i/>
          <w:sz w:val="26"/>
          <w:szCs w:val="26"/>
        </w:rPr>
        <w:t xml:space="preserve">1.7 UC7: </w:t>
      </w:r>
      <w:r w:rsidR="00DA3C75">
        <w:rPr>
          <w:rFonts w:eastAsia="Microsoft YaHei UI Light"/>
          <w:b/>
          <w:i/>
          <w:sz w:val="26"/>
          <w:szCs w:val="26"/>
        </w:rPr>
        <w:t>Đặt hàng</w:t>
      </w:r>
    </w:p>
    <w:p w:rsidR="00BB6678" w:rsidRPr="00DA3C75" w:rsidRDefault="00BB6678" w:rsidP="00BB6678">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sidR="00DA3C75">
        <w:rPr>
          <w:rFonts w:ascii="Segoe UI" w:eastAsia="Microsoft YaHei UI Light" w:hAnsi="Segoe UI" w:cs="Segoe UI"/>
          <w:sz w:val="24"/>
          <w:szCs w:val="24"/>
        </w:rPr>
        <w:t>Người dùng</w:t>
      </w:r>
      <w:r w:rsidRPr="00DA3C75">
        <w:rPr>
          <w:rFonts w:ascii="Segoe UI" w:eastAsia="Microsoft YaHei UI Light" w:hAnsi="Segoe UI" w:cs="Segoe UI"/>
          <w:sz w:val="24"/>
          <w:szCs w:val="24"/>
        </w:rPr>
        <w:t xml:space="preserve"> </w:t>
      </w:r>
    </w:p>
    <w:p w:rsidR="00BB6678" w:rsidRDefault="00BB6678" w:rsidP="00BB6678">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r w:rsidR="00DA3C75">
        <w:rPr>
          <w:rFonts w:ascii="Segoe UI" w:eastAsia="Microsoft YaHei UI Light" w:hAnsi="Segoe UI" w:cs="Segoe UI"/>
        </w:rPr>
        <w:t xml:space="preserve">Đặt hàng sản phẩm muốn mua </w:t>
      </w:r>
    </w:p>
    <w:p w:rsidR="00BB6678" w:rsidRDefault="00BB6678" w:rsidP="00BB6678">
      <w:pPr>
        <w:pStyle w:val="ListParagraph"/>
        <w:ind w:left="1800"/>
        <w:rPr>
          <w:rFonts w:ascii="Segoe UI" w:eastAsia="Microsoft YaHei UI Light" w:hAnsi="Segoe UI" w:cs="Segoe UI"/>
        </w:rPr>
      </w:pPr>
      <w:r>
        <w:rPr>
          <w:rFonts w:ascii="Segoe UI" w:eastAsia="Microsoft YaHei UI Light" w:hAnsi="Segoe UI" w:cs="Segoe UI"/>
        </w:rPr>
        <w:t>TỔNG QUAN:</w:t>
      </w:r>
    </w:p>
    <w:p w:rsidR="00666F23" w:rsidRDefault="00666F23" w:rsidP="00BB6678">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895A4A">
        <w:rPr>
          <w:rFonts w:ascii="Segoe UI" w:eastAsia="Microsoft YaHei UI Light" w:hAnsi="Segoe UI" w:cs="Segoe UI"/>
        </w:rPr>
        <w:t xml:space="preserve">Cho phép người sử dụng đặt mua sản phẩm mà </w:t>
      </w:r>
      <w:r w:rsidR="00AC6AB0">
        <w:rPr>
          <w:rFonts w:ascii="Segoe UI" w:eastAsia="Microsoft YaHei UI Light" w:hAnsi="Segoe UI" w:cs="Segoe UI"/>
        </w:rPr>
        <w:t>họ muốn.</w:t>
      </w:r>
    </w:p>
    <w:p w:rsidR="00BB6678" w:rsidRDefault="00BB6678" w:rsidP="00BB6678">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1F74CC">
        <w:rPr>
          <w:rFonts w:ascii="Segoe UI" w:eastAsia="Microsoft YaHei UI Light" w:hAnsi="Segoe UI" w:cs="Segoe UI"/>
        </w:rPr>
        <w:t>Không có.</w:t>
      </w:r>
    </w:p>
    <w:p w:rsidR="00BB6678" w:rsidRDefault="00BB6678" w:rsidP="00BB6678">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A259E7" w:rsidRDefault="00A259E7" w:rsidP="00BB6678">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95"/>
        <w:gridCol w:w="3826"/>
      </w:tblGrid>
      <w:tr w:rsidR="00BB6678" w:rsidTr="00FB2F69">
        <w:tc>
          <w:tcPr>
            <w:tcW w:w="4810" w:type="dxa"/>
            <w:shd w:val="clear" w:color="auto" w:fill="95B3D7" w:themeFill="accent1" w:themeFillTint="99"/>
            <w:vAlign w:val="center"/>
          </w:tcPr>
          <w:p w:rsidR="00BB6678" w:rsidRDefault="00BB6678" w:rsidP="00CE1D9B">
            <w:pPr>
              <w:pStyle w:val="ListParagraph"/>
              <w:ind w:left="0"/>
              <w:jc w:val="center"/>
              <w:rPr>
                <w:rFonts w:ascii="Segoe UI" w:eastAsia="Microsoft YaHei UI Light" w:hAnsi="Segoe UI" w:cs="Segoe UI"/>
              </w:rPr>
            </w:pPr>
            <w:r>
              <w:rPr>
                <w:rFonts w:ascii="Segoe UI" w:eastAsia="Microsoft YaHei UI Light" w:hAnsi="Segoe UI" w:cs="Segoe UI"/>
              </w:rPr>
              <w:t>NGƯỜ</w:t>
            </w:r>
            <w:r w:rsidR="00FB2F69">
              <w:rPr>
                <w:rFonts w:ascii="Segoe UI" w:eastAsia="Microsoft YaHei UI Light" w:hAnsi="Segoe UI" w:cs="Segoe UI"/>
              </w:rPr>
              <w:t>I DÙNG</w:t>
            </w:r>
          </w:p>
        </w:tc>
        <w:tc>
          <w:tcPr>
            <w:tcW w:w="4811" w:type="dxa"/>
            <w:shd w:val="clear" w:color="auto" w:fill="95B3D7" w:themeFill="accent1" w:themeFillTint="99"/>
            <w:vAlign w:val="center"/>
          </w:tcPr>
          <w:p w:rsidR="00BB6678" w:rsidRDefault="00BB6678"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BB6678" w:rsidTr="00CE1D9B">
        <w:tc>
          <w:tcPr>
            <w:tcW w:w="4810" w:type="dxa"/>
            <w:vAlign w:val="center"/>
          </w:tcPr>
          <w:p w:rsidR="00BB6678" w:rsidRPr="00FB2F69" w:rsidRDefault="00FB2F69" w:rsidP="00FB2F69">
            <w:pPr>
              <w:pStyle w:val="ListParagraph"/>
              <w:numPr>
                <w:ilvl w:val="0"/>
                <w:numId w:val="11"/>
              </w:numPr>
              <w:jc w:val="left"/>
              <w:rPr>
                <w:rFonts w:ascii="Segoe UI" w:eastAsia="Microsoft YaHei UI Light" w:hAnsi="Segoe UI" w:cs="Segoe UI"/>
              </w:rPr>
            </w:pPr>
            <w:r w:rsidRPr="00FB2F69">
              <w:rPr>
                <w:rFonts w:ascii="Segoe UI" w:eastAsia="Microsoft YaHei UI Light" w:hAnsi="Segoe UI" w:cs="Segoe UI"/>
              </w:rPr>
              <w:t>Lựa chọn sản phẩm muốn mua</w:t>
            </w:r>
          </w:p>
          <w:p w:rsidR="00BB6678" w:rsidRPr="00FB2F69" w:rsidRDefault="00FB2F69" w:rsidP="00FB2F69">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Cho vào giỏ hàng</w:t>
            </w:r>
          </w:p>
          <w:p w:rsidR="00BB6678" w:rsidRDefault="00FB2F69" w:rsidP="00FB2F69">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Nhập thông tin cá nhân</w:t>
            </w:r>
          </w:p>
          <w:p w:rsidR="00FB2F69" w:rsidRPr="00FB2F69" w:rsidRDefault="00FB2F69" w:rsidP="00FB2F69">
            <w:pPr>
              <w:pStyle w:val="ListParagraph"/>
              <w:numPr>
                <w:ilvl w:val="0"/>
                <w:numId w:val="11"/>
              </w:numPr>
              <w:jc w:val="left"/>
              <w:rPr>
                <w:rFonts w:ascii="Segoe UI" w:eastAsia="Microsoft YaHei UI Light" w:hAnsi="Segoe UI" w:cs="Segoe UI"/>
              </w:rPr>
            </w:pPr>
            <w:r>
              <w:rPr>
                <w:rFonts w:ascii="Segoe UI" w:eastAsia="Microsoft YaHei UI Light" w:hAnsi="Segoe UI" w:cs="Segoe UI"/>
              </w:rPr>
              <w:t>Nhấn</w:t>
            </w:r>
            <w:r w:rsidR="004A6700">
              <w:rPr>
                <w:rFonts w:ascii="Segoe UI" w:eastAsia="Microsoft YaHei UI Light" w:hAnsi="Segoe UI" w:cs="Segoe UI"/>
              </w:rPr>
              <w:t xml:space="preserve"> vào</w:t>
            </w:r>
            <w:r>
              <w:rPr>
                <w:rFonts w:ascii="Segoe UI" w:eastAsia="Microsoft YaHei UI Light" w:hAnsi="Segoe UI" w:cs="Segoe UI"/>
              </w:rPr>
              <w:t xml:space="preserve"> đặt mua</w:t>
            </w:r>
          </w:p>
          <w:p w:rsidR="00BB6678" w:rsidRPr="00F84B64" w:rsidRDefault="00BB6678" w:rsidP="00CE1D9B">
            <w:pPr>
              <w:jc w:val="left"/>
              <w:rPr>
                <w:rFonts w:ascii="Segoe UI" w:eastAsia="Microsoft YaHei UI Light" w:hAnsi="Segoe UI" w:cs="Segoe UI"/>
              </w:rPr>
            </w:pPr>
          </w:p>
        </w:tc>
        <w:tc>
          <w:tcPr>
            <w:tcW w:w="4811" w:type="dxa"/>
            <w:vAlign w:val="center"/>
          </w:tcPr>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Default="00BB6678" w:rsidP="00CE1D9B">
            <w:pPr>
              <w:pStyle w:val="ListParagraph"/>
              <w:ind w:left="0"/>
              <w:jc w:val="left"/>
              <w:rPr>
                <w:rFonts w:ascii="Segoe UI" w:eastAsia="Microsoft YaHei UI Light" w:hAnsi="Segoe UI" w:cs="Segoe UI"/>
              </w:rPr>
            </w:pPr>
          </w:p>
          <w:p w:rsidR="00BB6678" w:rsidRPr="00FB2F69" w:rsidRDefault="00FB2F69" w:rsidP="00FB2F69">
            <w:pPr>
              <w:ind w:left="360"/>
              <w:jc w:val="left"/>
              <w:rPr>
                <w:rFonts w:ascii="Segoe UI" w:eastAsia="Microsoft YaHei UI Light" w:hAnsi="Segoe UI" w:cs="Segoe UI"/>
              </w:rPr>
            </w:pPr>
            <w:r>
              <w:rPr>
                <w:rFonts w:ascii="Segoe UI" w:eastAsia="Microsoft YaHei UI Light" w:hAnsi="Segoe UI" w:cs="Segoe UI"/>
              </w:rPr>
              <w:lastRenderedPageBreak/>
              <w:t xml:space="preserve">5. </w:t>
            </w:r>
            <w:r w:rsidR="00BB6678" w:rsidRPr="00FB2F69">
              <w:rPr>
                <w:rFonts w:ascii="Segoe UI" w:eastAsia="Microsoft YaHei UI Light" w:hAnsi="Segoe UI" w:cs="Segoe UI"/>
              </w:rPr>
              <w:t>Hệ thống c</w:t>
            </w:r>
            <w:r>
              <w:rPr>
                <w:rFonts w:ascii="Segoe UI" w:eastAsia="Microsoft YaHei UI Light" w:hAnsi="Segoe UI" w:cs="Segoe UI"/>
              </w:rPr>
              <w:t>ập nhật thông tin khách hàng vào hệ thống.</w:t>
            </w:r>
          </w:p>
        </w:tc>
      </w:tr>
    </w:tbl>
    <w:p w:rsidR="00120011" w:rsidRPr="00120011" w:rsidRDefault="00120011" w:rsidP="00120011">
      <w:pPr>
        <w:pStyle w:val="ListParagraph"/>
        <w:spacing w:before="0" w:after="160" w:line="360" w:lineRule="auto"/>
        <w:ind w:left="1080"/>
        <w:jc w:val="left"/>
        <w:rPr>
          <w:rFonts w:ascii="Segoe UI" w:eastAsia="Microsoft YaHei UI Light" w:hAnsi="Segoe UI" w:cs="Segoe UI"/>
        </w:rPr>
      </w:pPr>
    </w:p>
    <w:p w:rsidR="00312701" w:rsidRPr="00BB6678" w:rsidRDefault="00312701" w:rsidP="00312701">
      <w:pPr>
        <w:ind w:left="1440"/>
        <w:rPr>
          <w:rFonts w:eastAsia="Microsoft YaHei UI Light"/>
          <w:b/>
          <w:i/>
          <w:sz w:val="26"/>
          <w:szCs w:val="26"/>
        </w:rPr>
      </w:pPr>
      <w:r w:rsidRPr="00BB6678">
        <w:rPr>
          <w:rFonts w:eastAsia="Microsoft YaHei UI Light"/>
          <w:b/>
          <w:i/>
          <w:sz w:val="26"/>
          <w:szCs w:val="26"/>
        </w:rPr>
        <w:t>1</w:t>
      </w:r>
      <w:r>
        <w:rPr>
          <w:rFonts w:eastAsia="Microsoft YaHei UI Light"/>
          <w:b/>
          <w:i/>
          <w:sz w:val="26"/>
          <w:szCs w:val="26"/>
        </w:rPr>
        <w:t>.8</w:t>
      </w:r>
      <w:r w:rsidRPr="00BB6678">
        <w:rPr>
          <w:rFonts w:eastAsia="Microsoft YaHei UI Light"/>
          <w:b/>
          <w:i/>
          <w:sz w:val="26"/>
          <w:szCs w:val="26"/>
        </w:rPr>
        <w:t xml:space="preserve"> UC</w:t>
      </w:r>
      <w:r>
        <w:rPr>
          <w:rFonts w:eastAsia="Microsoft YaHei UI Light"/>
          <w:b/>
          <w:i/>
          <w:sz w:val="26"/>
          <w:szCs w:val="26"/>
        </w:rPr>
        <w:t>8</w:t>
      </w:r>
      <w:r w:rsidRPr="00BB6678">
        <w:rPr>
          <w:rFonts w:eastAsia="Microsoft YaHei UI Light"/>
          <w:b/>
          <w:i/>
          <w:sz w:val="26"/>
          <w:szCs w:val="26"/>
        </w:rPr>
        <w:t xml:space="preserve">: </w:t>
      </w:r>
      <w:r w:rsidR="00BD3C37">
        <w:rPr>
          <w:rFonts w:eastAsia="Microsoft YaHei UI Light"/>
          <w:b/>
          <w:i/>
          <w:sz w:val="26"/>
          <w:szCs w:val="26"/>
        </w:rPr>
        <w:t>Tìm kiếm mặt hàng</w:t>
      </w:r>
    </w:p>
    <w:p w:rsidR="00312701" w:rsidRPr="00DA3C75" w:rsidRDefault="00312701" w:rsidP="00312701">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Pr>
          <w:rFonts w:ascii="Segoe UI" w:eastAsia="Microsoft YaHei UI Light" w:hAnsi="Segoe UI" w:cs="Segoe UI"/>
          <w:sz w:val="24"/>
          <w:szCs w:val="24"/>
        </w:rPr>
        <w:t>Người dùng</w:t>
      </w:r>
      <w:r w:rsidRPr="00DA3C75">
        <w:rPr>
          <w:rFonts w:ascii="Segoe UI" w:eastAsia="Microsoft YaHei UI Light" w:hAnsi="Segoe UI" w:cs="Segoe UI"/>
          <w:sz w:val="24"/>
          <w:szCs w:val="24"/>
        </w:rPr>
        <w:t xml:space="preserve"> </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r w:rsidR="00BD3C37">
        <w:rPr>
          <w:rFonts w:ascii="Segoe UI" w:eastAsia="Microsoft YaHei UI Light" w:hAnsi="Segoe UI" w:cs="Segoe UI"/>
        </w:rPr>
        <w:t>Tìm kiếm thông tin sản phẩm</w:t>
      </w:r>
      <w:r>
        <w:rPr>
          <w:rFonts w:ascii="Segoe UI" w:eastAsia="Microsoft YaHei UI Light" w:hAnsi="Segoe UI" w:cs="Segoe UI"/>
        </w:rPr>
        <w:t xml:space="preserve"> </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TỔNG QUAN:</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 xml:space="preserve">     Cho phép người sử dụng </w:t>
      </w:r>
      <w:r w:rsidR="00BD3C37">
        <w:rPr>
          <w:rFonts w:ascii="Segoe UI" w:eastAsia="Microsoft YaHei UI Light" w:hAnsi="Segoe UI" w:cs="Segoe UI"/>
        </w:rPr>
        <w:t>tìm kiếm thông tin các sản phẩm</w:t>
      </w:r>
      <w:r>
        <w:rPr>
          <w:rFonts w:ascii="Segoe UI" w:eastAsia="Microsoft YaHei UI Light" w:hAnsi="Segoe UI" w:cs="Segoe UI"/>
        </w:rPr>
        <w:t>.</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UC LIÊN QUAN: Không có.</w:t>
      </w:r>
    </w:p>
    <w:p w:rsidR="00312701" w:rsidRDefault="00312701" w:rsidP="00312701">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312701" w:rsidRDefault="00312701" w:rsidP="00312701">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3"/>
        <w:gridCol w:w="3878"/>
      </w:tblGrid>
      <w:tr w:rsidR="00312701" w:rsidTr="00CE1D9B">
        <w:tc>
          <w:tcPr>
            <w:tcW w:w="4810" w:type="dxa"/>
            <w:shd w:val="clear" w:color="auto" w:fill="95B3D7" w:themeFill="accent1" w:themeFillTint="99"/>
            <w:vAlign w:val="center"/>
          </w:tcPr>
          <w:p w:rsidR="00312701" w:rsidRDefault="00312701" w:rsidP="00CE1D9B">
            <w:pPr>
              <w:pStyle w:val="ListParagraph"/>
              <w:ind w:left="0"/>
              <w:jc w:val="center"/>
              <w:rPr>
                <w:rFonts w:ascii="Segoe UI" w:eastAsia="Microsoft YaHei UI Light" w:hAnsi="Segoe UI" w:cs="Segoe UI"/>
              </w:rPr>
            </w:pPr>
            <w:r>
              <w:rPr>
                <w:rFonts w:ascii="Segoe UI" w:eastAsia="Microsoft YaHei UI Light" w:hAnsi="Segoe UI" w:cs="Segoe UI"/>
              </w:rPr>
              <w:t>NGƯỜI DÙNG</w:t>
            </w:r>
          </w:p>
        </w:tc>
        <w:tc>
          <w:tcPr>
            <w:tcW w:w="4811" w:type="dxa"/>
            <w:shd w:val="clear" w:color="auto" w:fill="95B3D7" w:themeFill="accent1" w:themeFillTint="99"/>
            <w:vAlign w:val="center"/>
          </w:tcPr>
          <w:p w:rsidR="00312701" w:rsidRDefault="00312701"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312701" w:rsidTr="00CE1D9B">
        <w:tc>
          <w:tcPr>
            <w:tcW w:w="4810" w:type="dxa"/>
            <w:vAlign w:val="center"/>
          </w:tcPr>
          <w:p w:rsidR="00312701" w:rsidRPr="00FB2F69" w:rsidRDefault="00BD3C37" w:rsidP="00312701">
            <w:pPr>
              <w:pStyle w:val="ListParagraph"/>
              <w:numPr>
                <w:ilvl w:val="0"/>
                <w:numId w:val="12"/>
              </w:numPr>
              <w:jc w:val="left"/>
              <w:rPr>
                <w:rFonts w:ascii="Segoe UI" w:eastAsia="Microsoft YaHei UI Light" w:hAnsi="Segoe UI" w:cs="Segoe UI"/>
              </w:rPr>
            </w:pPr>
            <w:r>
              <w:rPr>
                <w:rFonts w:ascii="Segoe UI" w:eastAsia="Microsoft YaHei UI Light" w:hAnsi="Segoe UI" w:cs="Segoe UI"/>
              </w:rPr>
              <w:t>Nhập thông tin cần tìm kiếm</w:t>
            </w:r>
          </w:p>
          <w:p w:rsidR="00312701" w:rsidRPr="00FB2F69" w:rsidRDefault="00BD3C37" w:rsidP="00312701">
            <w:pPr>
              <w:pStyle w:val="ListParagraph"/>
              <w:numPr>
                <w:ilvl w:val="0"/>
                <w:numId w:val="12"/>
              </w:numPr>
              <w:jc w:val="left"/>
              <w:rPr>
                <w:rFonts w:ascii="Segoe UI" w:eastAsia="Microsoft YaHei UI Light" w:hAnsi="Segoe UI" w:cs="Segoe UI"/>
              </w:rPr>
            </w:pPr>
            <w:r>
              <w:rPr>
                <w:rFonts w:ascii="Segoe UI" w:eastAsia="Microsoft YaHei UI Light" w:hAnsi="Segoe UI" w:cs="Segoe UI"/>
              </w:rPr>
              <w:t>Xác nhận tìm kiếm</w:t>
            </w:r>
          </w:p>
          <w:p w:rsidR="00312701" w:rsidRPr="00F84B64" w:rsidRDefault="00312701" w:rsidP="00BD3C37">
            <w:pPr>
              <w:pStyle w:val="ListParagraph"/>
              <w:jc w:val="left"/>
              <w:rPr>
                <w:rFonts w:ascii="Segoe UI" w:eastAsia="Microsoft YaHei UI Light" w:hAnsi="Segoe UI" w:cs="Segoe UI"/>
              </w:rPr>
            </w:pPr>
          </w:p>
        </w:tc>
        <w:tc>
          <w:tcPr>
            <w:tcW w:w="4811" w:type="dxa"/>
            <w:vAlign w:val="center"/>
          </w:tcPr>
          <w:p w:rsidR="00312701" w:rsidRDefault="00312701" w:rsidP="00CE1D9B">
            <w:pPr>
              <w:pStyle w:val="ListParagraph"/>
              <w:ind w:left="0"/>
              <w:jc w:val="left"/>
              <w:rPr>
                <w:rFonts w:ascii="Segoe UI" w:eastAsia="Microsoft YaHei UI Light" w:hAnsi="Segoe UI" w:cs="Segoe UI"/>
              </w:rPr>
            </w:pPr>
          </w:p>
          <w:p w:rsidR="00312701" w:rsidRDefault="00312701" w:rsidP="00CE1D9B">
            <w:pPr>
              <w:pStyle w:val="ListParagraph"/>
              <w:ind w:left="0"/>
              <w:jc w:val="left"/>
              <w:rPr>
                <w:rFonts w:ascii="Segoe UI" w:eastAsia="Microsoft YaHei UI Light" w:hAnsi="Segoe UI" w:cs="Segoe UI"/>
              </w:rPr>
            </w:pPr>
          </w:p>
          <w:p w:rsidR="00DF341A" w:rsidRDefault="00DF341A" w:rsidP="00CE1D9B">
            <w:pPr>
              <w:pStyle w:val="ListParagraph"/>
              <w:ind w:left="0"/>
              <w:jc w:val="left"/>
              <w:rPr>
                <w:rFonts w:ascii="Segoe UI" w:eastAsia="Microsoft YaHei UI Light" w:hAnsi="Segoe UI" w:cs="Segoe UI"/>
              </w:rPr>
            </w:pPr>
          </w:p>
          <w:p w:rsidR="00DF341A" w:rsidRDefault="00DF341A" w:rsidP="00CE1D9B">
            <w:pPr>
              <w:pStyle w:val="ListParagraph"/>
              <w:ind w:left="0"/>
              <w:jc w:val="left"/>
              <w:rPr>
                <w:rFonts w:ascii="Segoe UI" w:eastAsia="Microsoft YaHei UI Light" w:hAnsi="Segoe UI" w:cs="Segoe UI"/>
              </w:rPr>
            </w:pPr>
          </w:p>
          <w:p w:rsidR="00DF341A" w:rsidRDefault="00DF341A" w:rsidP="00CE1D9B">
            <w:pPr>
              <w:pStyle w:val="ListParagraph"/>
              <w:ind w:left="0"/>
              <w:jc w:val="left"/>
              <w:rPr>
                <w:rFonts w:ascii="Segoe UI" w:eastAsia="Microsoft YaHei UI Light" w:hAnsi="Segoe UI" w:cs="Segoe UI"/>
              </w:rPr>
            </w:pPr>
          </w:p>
          <w:p w:rsidR="00312701" w:rsidRPr="004A6700" w:rsidRDefault="00312701" w:rsidP="004A6700">
            <w:pPr>
              <w:pStyle w:val="ListParagraph"/>
              <w:numPr>
                <w:ilvl w:val="0"/>
                <w:numId w:val="12"/>
              </w:numPr>
              <w:jc w:val="left"/>
              <w:rPr>
                <w:rFonts w:ascii="Segoe UI" w:eastAsia="Microsoft YaHei UI Light" w:hAnsi="Segoe UI" w:cs="Segoe UI"/>
              </w:rPr>
            </w:pPr>
            <w:r w:rsidRPr="004A6700">
              <w:rPr>
                <w:rFonts w:ascii="Segoe UI" w:eastAsia="Microsoft YaHei UI Light" w:hAnsi="Segoe UI" w:cs="Segoe UI"/>
              </w:rPr>
              <w:t>Hệ thố</w:t>
            </w:r>
            <w:r w:rsidR="0062144C" w:rsidRPr="004A6700">
              <w:rPr>
                <w:rFonts w:ascii="Segoe UI" w:eastAsia="Microsoft YaHei UI Light" w:hAnsi="Segoe UI" w:cs="Segoe UI"/>
              </w:rPr>
              <w:t xml:space="preserve">ng tìm kiếm thông tin trong CSDL </w:t>
            </w:r>
          </w:p>
          <w:p w:rsidR="004A6700" w:rsidRPr="004A6700" w:rsidRDefault="004A6700" w:rsidP="004A6700">
            <w:pPr>
              <w:pStyle w:val="ListParagraph"/>
              <w:numPr>
                <w:ilvl w:val="0"/>
                <w:numId w:val="12"/>
              </w:numPr>
              <w:jc w:val="left"/>
              <w:rPr>
                <w:rFonts w:ascii="Segoe UI" w:eastAsia="Microsoft YaHei UI Light" w:hAnsi="Segoe UI" w:cs="Segoe UI"/>
              </w:rPr>
            </w:pPr>
            <w:r>
              <w:rPr>
                <w:rFonts w:ascii="Segoe UI" w:eastAsia="Microsoft YaHei UI Light" w:hAnsi="Segoe UI" w:cs="Segoe UI"/>
              </w:rPr>
              <w:t>Trả về kết quả lên màn hình</w:t>
            </w:r>
            <w:bookmarkStart w:id="0" w:name="_GoBack"/>
            <w:bookmarkEnd w:id="0"/>
          </w:p>
        </w:tc>
      </w:tr>
    </w:tbl>
    <w:p w:rsidR="00312701" w:rsidRPr="00120011" w:rsidRDefault="00312701" w:rsidP="00312701">
      <w:pPr>
        <w:pStyle w:val="ListParagraph"/>
        <w:spacing w:before="0" w:after="160" w:line="360" w:lineRule="auto"/>
        <w:ind w:left="1080"/>
        <w:jc w:val="left"/>
        <w:rPr>
          <w:rFonts w:ascii="Segoe UI" w:eastAsia="Microsoft YaHei UI Light" w:hAnsi="Segoe UI" w:cs="Segoe UI"/>
        </w:rPr>
      </w:pPr>
    </w:p>
    <w:p w:rsidR="00483991" w:rsidRPr="00BB6678" w:rsidRDefault="00483991" w:rsidP="00483991">
      <w:pPr>
        <w:ind w:left="1440"/>
        <w:rPr>
          <w:rFonts w:eastAsia="Microsoft YaHei UI Light"/>
          <w:b/>
          <w:i/>
          <w:sz w:val="26"/>
          <w:szCs w:val="26"/>
        </w:rPr>
      </w:pPr>
      <w:r w:rsidRPr="00BB6678">
        <w:rPr>
          <w:rFonts w:eastAsia="Microsoft YaHei UI Light"/>
          <w:b/>
          <w:i/>
          <w:sz w:val="26"/>
          <w:szCs w:val="26"/>
        </w:rPr>
        <w:t>1</w:t>
      </w:r>
      <w:r w:rsidR="00DC7616">
        <w:rPr>
          <w:rFonts w:eastAsia="Microsoft YaHei UI Light"/>
          <w:b/>
          <w:i/>
          <w:sz w:val="26"/>
          <w:szCs w:val="26"/>
        </w:rPr>
        <w:t>.9</w:t>
      </w:r>
      <w:r w:rsidRPr="00BB6678">
        <w:rPr>
          <w:rFonts w:eastAsia="Microsoft YaHei UI Light"/>
          <w:b/>
          <w:i/>
          <w:sz w:val="26"/>
          <w:szCs w:val="26"/>
        </w:rPr>
        <w:t xml:space="preserve"> UC</w:t>
      </w:r>
      <w:r w:rsidR="00DC7616">
        <w:rPr>
          <w:rFonts w:eastAsia="Microsoft YaHei UI Light"/>
          <w:b/>
          <w:i/>
          <w:sz w:val="26"/>
          <w:szCs w:val="26"/>
        </w:rPr>
        <w:t>9</w:t>
      </w:r>
      <w:r w:rsidRPr="00BB6678">
        <w:rPr>
          <w:rFonts w:eastAsia="Microsoft YaHei UI Light"/>
          <w:b/>
          <w:i/>
          <w:sz w:val="26"/>
          <w:szCs w:val="26"/>
        </w:rPr>
        <w:t xml:space="preserve">: </w:t>
      </w:r>
      <w:r w:rsidR="00DC7616">
        <w:rPr>
          <w:rFonts w:eastAsia="Microsoft YaHei UI Light"/>
          <w:b/>
          <w:i/>
          <w:sz w:val="26"/>
          <w:szCs w:val="26"/>
        </w:rPr>
        <w:t>Đăng nhập</w:t>
      </w:r>
    </w:p>
    <w:p w:rsidR="00483991" w:rsidRPr="00DA3C75" w:rsidRDefault="00483991" w:rsidP="00483991">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Pr>
          <w:rFonts w:ascii="Segoe UI" w:eastAsia="Microsoft YaHei UI Light" w:hAnsi="Segoe UI" w:cs="Segoe UI"/>
          <w:sz w:val="24"/>
          <w:szCs w:val="24"/>
        </w:rPr>
        <w:t>Người dùng</w:t>
      </w:r>
      <w:r w:rsidR="00DC7616">
        <w:rPr>
          <w:rFonts w:ascii="Segoe UI" w:eastAsia="Microsoft YaHei UI Light" w:hAnsi="Segoe UI" w:cs="Segoe UI"/>
          <w:sz w:val="24"/>
          <w:szCs w:val="24"/>
        </w:rPr>
        <w:t>, Quản trị viên</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MỤC TIÊU</w:t>
      </w:r>
      <w:r w:rsidR="00DC7616">
        <w:rPr>
          <w:rFonts w:ascii="Segoe UI" w:eastAsia="Microsoft YaHei UI Light" w:hAnsi="Segoe UI" w:cs="Segoe UI"/>
        </w:rPr>
        <w:t>: Truy cập hệ thống</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TỔNG QUAN:</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543FF7">
        <w:rPr>
          <w:rFonts w:ascii="Segoe UI" w:eastAsia="Microsoft YaHei UI Light" w:hAnsi="Segoe UI" w:cs="Segoe UI"/>
        </w:rPr>
        <w:t>Cho phép người sử dụng đăng nhập hệ thống</w:t>
      </w:r>
      <w:r>
        <w:rPr>
          <w:rFonts w:ascii="Segoe UI" w:eastAsia="Microsoft YaHei UI Light" w:hAnsi="Segoe UI" w:cs="Segoe UI"/>
        </w:rPr>
        <w:t>.</w:t>
      </w:r>
    </w:p>
    <w:p w:rsidR="00543FF7" w:rsidRDefault="00543FF7" w:rsidP="00483991">
      <w:pPr>
        <w:pStyle w:val="ListParagraph"/>
        <w:ind w:left="1800"/>
        <w:rPr>
          <w:rFonts w:ascii="Segoe UI" w:eastAsia="Microsoft YaHei UI Light" w:hAnsi="Segoe UI" w:cs="Segoe UI"/>
        </w:rPr>
      </w:pPr>
      <w:r>
        <w:rPr>
          <w:rFonts w:ascii="Segoe UI" w:eastAsia="Microsoft YaHei UI Light" w:hAnsi="Segoe UI" w:cs="Segoe UI"/>
        </w:rPr>
        <w:t xml:space="preserve">     Cho phép quản trị viên đăng nhập vào hệ thống để thực hiện các công việc quản trị như (quản trị khuyến mãi, quản trị sản phẩm…)</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6B6878">
        <w:rPr>
          <w:rFonts w:ascii="Segoe UI" w:eastAsia="Microsoft YaHei UI Light" w:hAnsi="Segoe UI" w:cs="Segoe UI"/>
        </w:rPr>
        <w:t>UC 1,</w:t>
      </w:r>
      <w:r w:rsidR="00B4217C">
        <w:rPr>
          <w:rFonts w:ascii="Segoe UI" w:eastAsia="Microsoft YaHei UI Light" w:hAnsi="Segoe UI" w:cs="Segoe UI"/>
        </w:rPr>
        <w:t xml:space="preserve"> </w:t>
      </w:r>
      <w:r w:rsidR="006B6878">
        <w:rPr>
          <w:rFonts w:ascii="Segoe UI" w:eastAsia="Microsoft YaHei UI Light" w:hAnsi="Segoe UI" w:cs="Segoe UI"/>
        </w:rPr>
        <w:t>2,</w:t>
      </w:r>
      <w:r w:rsidR="00B4217C">
        <w:rPr>
          <w:rFonts w:ascii="Segoe UI" w:eastAsia="Microsoft YaHei UI Light" w:hAnsi="Segoe UI" w:cs="Segoe UI"/>
        </w:rPr>
        <w:t xml:space="preserve"> </w:t>
      </w:r>
      <w:r w:rsidR="006B6878">
        <w:rPr>
          <w:rFonts w:ascii="Segoe UI" w:eastAsia="Microsoft YaHei UI Light" w:hAnsi="Segoe UI" w:cs="Segoe UI"/>
        </w:rPr>
        <w:t>3,</w:t>
      </w:r>
      <w:r w:rsidR="00B4217C">
        <w:rPr>
          <w:rFonts w:ascii="Segoe UI" w:eastAsia="Microsoft YaHei UI Light" w:hAnsi="Segoe UI" w:cs="Segoe UI"/>
        </w:rPr>
        <w:t xml:space="preserve"> </w:t>
      </w:r>
      <w:r w:rsidR="006B6878">
        <w:rPr>
          <w:rFonts w:ascii="Segoe UI" w:eastAsia="Microsoft YaHei UI Light" w:hAnsi="Segoe UI" w:cs="Segoe UI"/>
        </w:rPr>
        <w:t>4,</w:t>
      </w:r>
      <w:r w:rsidR="00B4217C">
        <w:rPr>
          <w:rFonts w:ascii="Segoe UI" w:eastAsia="Microsoft YaHei UI Light" w:hAnsi="Segoe UI" w:cs="Segoe UI"/>
        </w:rPr>
        <w:t xml:space="preserve"> </w:t>
      </w:r>
      <w:r w:rsidR="006B6878">
        <w:rPr>
          <w:rFonts w:ascii="Segoe UI" w:eastAsia="Microsoft YaHei UI Light" w:hAnsi="Segoe UI" w:cs="Segoe UI"/>
        </w:rPr>
        <w:t>5,</w:t>
      </w:r>
      <w:r w:rsidR="00B4217C">
        <w:rPr>
          <w:rFonts w:ascii="Segoe UI" w:eastAsia="Microsoft YaHei UI Light" w:hAnsi="Segoe UI" w:cs="Segoe UI"/>
        </w:rPr>
        <w:t xml:space="preserve"> </w:t>
      </w:r>
      <w:r w:rsidR="006B6878">
        <w:rPr>
          <w:rFonts w:ascii="Segoe UI" w:eastAsia="Microsoft YaHei UI Light" w:hAnsi="Segoe UI" w:cs="Segoe UI"/>
        </w:rPr>
        <w:t>6,</w:t>
      </w:r>
      <w:r w:rsidR="00B4217C">
        <w:rPr>
          <w:rFonts w:ascii="Segoe UI" w:eastAsia="Microsoft YaHei UI Light" w:hAnsi="Segoe UI" w:cs="Segoe UI"/>
        </w:rPr>
        <w:t xml:space="preserve"> </w:t>
      </w:r>
      <w:r w:rsidR="006B6878">
        <w:rPr>
          <w:rFonts w:ascii="Segoe UI" w:eastAsia="Microsoft YaHei UI Light" w:hAnsi="Segoe UI" w:cs="Segoe UI"/>
        </w:rPr>
        <w:t>9,</w:t>
      </w:r>
      <w:r w:rsidR="00B4217C">
        <w:rPr>
          <w:rFonts w:ascii="Segoe UI" w:eastAsia="Microsoft YaHei UI Light" w:hAnsi="Segoe UI" w:cs="Segoe UI"/>
        </w:rPr>
        <w:t xml:space="preserve"> </w:t>
      </w:r>
      <w:r w:rsidR="006B6878">
        <w:rPr>
          <w:rFonts w:ascii="Segoe UI" w:eastAsia="Microsoft YaHei UI Light" w:hAnsi="Segoe UI" w:cs="Segoe UI"/>
        </w:rPr>
        <w:t>10,</w:t>
      </w:r>
      <w:r w:rsidR="00B4217C">
        <w:rPr>
          <w:rFonts w:ascii="Segoe UI" w:eastAsia="Microsoft YaHei UI Light" w:hAnsi="Segoe UI" w:cs="Segoe UI"/>
        </w:rPr>
        <w:t xml:space="preserve"> </w:t>
      </w:r>
      <w:r w:rsidR="006B6878">
        <w:rPr>
          <w:rFonts w:ascii="Segoe UI" w:eastAsia="Microsoft YaHei UI Light" w:hAnsi="Segoe UI" w:cs="Segoe UI"/>
        </w:rPr>
        <w:t>11</w:t>
      </w:r>
    </w:p>
    <w:p w:rsidR="00483991" w:rsidRDefault="00483991" w:rsidP="00483991">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483991" w:rsidRDefault="00483991" w:rsidP="00483991">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4107"/>
        <w:gridCol w:w="3714"/>
      </w:tblGrid>
      <w:tr w:rsidR="006E3859" w:rsidTr="00CE1D9B">
        <w:tc>
          <w:tcPr>
            <w:tcW w:w="4810" w:type="dxa"/>
            <w:shd w:val="clear" w:color="auto" w:fill="95B3D7" w:themeFill="accent1" w:themeFillTint="99"/>
            <w:vAlign w:val="center"/>
          </w:tcPr>
          <w:p w:rsidR="00483991" w:rsidRDefault="00483991" w:rsidP="00CE1D9B">
            <w:pPr>
              <w:pStyle w:val="ListParagraph"/>
              <w:ind w:left="0"/>
              <w:jc w:val="center"/>
              <w:rPr>
                <w:rFonts w:ascii="Segoe UI" w:eastAsia="Microsoft YaHei UI Light" w:hAnsi="Segoe UI" w:cs="Segoe UI"/>
              </w:rPr>
            </w:pPr>
            <w:r>
              <w:rPr>
                <w:rFonts w:ascii="Segoe UI" w:eastAsia="Microsoft YaHei UI Light" w:hAnsi="Segoe UI" w:cs="Segoe UI"/>
              </w:rPr>
              <w:t>NGƯỜI DÙNG</w:t>
            </w:r>
            <w:r w:rsidR="008B3D0C">
              <w:rPr>
                <w:rFonts w:ascii="Segoe UI" w:eastAsia="Microsoft YaHei UI Light" w:hAnsi="Segoe UI" w:cs="Segoe UI"/>
              </w:rPr>
              <w:t>, QUẢN TRỊ VIÊN</w:t>
            </w:r>
          </w:p>
        </w:tc>
        <w:tc>
          <w:tcPr>
            <w:tcW w:w="4811" w:type="dxa"/>
            <w:shd w:val="clear" w:color="auto" w:fill="95B3D7" w:themeFill="accent1" w:themeFillTint="99"/>
            <w:vAlign w:val="center"/>
          </w:tcPr>
          <w:p w:rsidR="00483991" w:rsidRDefault="00483991"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6E3859" w:rsidTr="00CE1D9B">
        <w:tc>
          <w:tcPr>
            <w:tcW w:w="4810" w:type="dxa"/>
            <w:vAlign w:val="center"/>
          </w:tcPr>
          <w:p w:rsidR="00483991" w:rsidRPr="00FB2F69" w:rsidRDefault="006E3859" w:rsidP="00483991">
            <w:pPr>
              <w:pStyle w:val="ListParagraph"/>
              <w:numPr>
                <w:ilvl w:val="0"/>
                <w:numId w:val="13"/>
              </w:numPr>
              <w:jc w:val="left"/>
              <w:rPr>
                <w:rFonts w:ascii="Segoe UI" w:eastAsia="Microsoft YaHei UI Light" w:hAnsi="Segoe UI" w:cs="Segoe UI"/>
              </w:rPr>
            </w:pPr>
            <w:r>
              <w:rPr>
                <w:rFonts w:ascii="Segoe UI" w:eastAsia="Microsoft YaHei UI Light" w:hAnsi="Segoe UI" w:cs="Segoe UI"/>
              </w:rPr>
              <w:t>Nhập thông tin tài khoản (username,password)</w:t>
            </w:r>
          </w:p>
          <w:p w:rsidR="00483991" w:rsidRPr="00FB2F69" w:rsidRDefault="006E3859" w:rsidP="00483991">
            <w:pPr>
              <w:pStyle w:val="ListParagraph"/>
              <w:numPr>
                <w:ilvl w:val="0"/>
                <w:numId w:val="13"/>
              </w:numPr>
              <w:jc w:val="left"/>
              <w:rPr>
                <w:rFonts w:ascii="Segoe UI" w:eastAsia="Microsoft YaHei UI Light" w:hAnsi="Segoe UI" w:cs="Segoe UI"/>
              </w:rPr>
            </w:pPr>
            <w:r>
              <w:rPr>
                <w:rFonts w:ascii="Segoe UI" w:eastAsia="Microsoft YaHei UI Light" w:hAnsi="Segoe UI" w:cs="Segoe UI"/>
              </w:rPr>
              <w:t>Xác nhận đăng nhập</w:t>
            </w:r>
          </w:p>
          <w:p w:rsidR="00483991" w:rsidRPr="00F84B64" w:rsidRDefault="00483991" w:rsidP="006E3859">
            <w:pPr>
              <w:pStyle w:val="ListParagraph"/>
              <w:jc w:val="left"/>
              <w:rPr>
                <w:rFonts w:ascii="Segoe UI" w:eastAsia="Microsoft YaHei UI Light" w:hAnsi="Segoe UI" w:cs="Segoe UI"/>
              </w:rPr>
            </w:pPr>
          </w:p>
        </w:tc>
        <w:tc>
          <w:tcPr>
            <w:tcW w:w="4811" w:type="dxa"/>
            <w:vAlign w:val="center"/>
          </w:tcPr>
          <w:p w:rsidR="00483991" w:rsidRDefault="00483991" w:rsidP="00CE1D9B">
            <w:pPr>
              <w:pStyle w:val="ListParagraph"/>
              <w:ind w:left="0"/>
              <w:jc w:val="left"/>
              <w:rPr>
                <w:rFonts w:ascii="Segoe UI" w:eastAsia="Microsoft YaHei UI Light" w:hAnsi="Segoe UI" w:cs="Segoe UI"/>
              </w:rPr>
            </w:pPr>
          </w:p>
          <w:p w:rsidR="003E0C87" w:rsidRDefault="003E0C87" w:rsidP="003E0C87">
            <w:pPr>
              <w:jc w:val="left"/>
              <w:rPr>
                <w:rFonts w:ascii="Segoe UI" w:eastAsia="Microsoft YaHei UI Light" w:hAnsi="Segoe UI" w:cs="Segoe UI"/>
              </w:rPr>
            </w:pPr>
          </w:p>
          <w:p w:rsidR="003E0C87" w:rsidRDefault="003E0C87" w:rsidP="003E0C87">
            <w:pPr>
              <w:jc w:val="left"/>
              <w:rPr>
                <w:rFonts w:ascii="Segoe UI" w:eastAsia="Microsoft YaHei UI Light" w:hAnsi="Segoe UI" w:cs="Segoe UI"/>
              </w:rPr>
            </w:pPr>
          </w:p>
          <w:p w:rsidR="003E0C87" w:rsidRDefault="003E0C87" w:rsidP="003E0C87">
            <w:pPr>
              <w:jc w:val="left"/>
              <w:rPr>
                <w:rFonts w:ascii="Segoe UI" w:eastAsia="Microsoft YaHei UI Light" w:hAnsi="Segoe UI" w:cs="Segoe UI"/>
              </w:rPr>
            </w:pPr>
          </w:p>
          <w:p w:rsidR="003E0C87" w:rsidRDefault="003E0C87" w:rsidP="003E0C87">
            <w:pPr>
              <w:jc w:val="left"/>
              <w:rPr>
                <w:rFonts w:ascii="Segoe UI" w:eastAsia="Microsoft YaHei UI Light" w:hAnsi="Segoe UI" w:cs="Segoe UI"/>
              </w:rPr>
            </w:pPr>
          </w:p>
          <w:p w:rsidR="00483991" w:rsidRPr="00FB2F69" w:rsidRDefault="00483991" w:rsidP="003E0C87">
            <w:pPr>
              <w:jc w:val="left"/>
              <w:rPr>
                <w:rFonts w:ascii="Segoe UI" w:eastAsia="Microsoft YaHei UI Light" w:hAnsi="Segoe UI" w:cs="Segoe UI"/>
              </w:rPr>
            </w:pPr>
            <w:r>
              <w:rPr>
                <w:rFonts w:ascii="Segoe UI" w:eastAsia="Microsoft YaHei UI Light" w:hAnsi="Segoe UI" w:cs="Segoe UI"/>
              </w:rPr>
              <w:t xml:space="preserve">5. </w:t>
            </w:r>
            <w:r w:rsidRPr="00FB2F69">
              <w:rPr>
                <w:rFonts w:ascii="Segoe UI" w:eastAsia="Microsoft YaHei UI Light" w:hAnsi="Segoe UI" w:cs="Segoe UI"/>
              </w:rPr>
              <w:t>Hệ thố</w:t>
            </w:r>
            <w:r w:rsidR="006361FC">
              <w:rPr>
                <w:rFonts w:ascii="Segoe UI" w:eastAsia="Microsoft YaHei UI Light" w:hAnsi="Segoe UI" w:cs="Segoe UI"/>
              </w:rPr>
              <w:t>ng kiểm tra thông tin trong CSDL,</w:t>
            </w:r>
            <w:r w:rsidR="004D3807">
              <w:rPr>
                <w:rFonts w:ascii="Segoe UI" w:eastAsia="Microsoft YaHei UI Light" w:hAnsi="Segoe UI" w:cs="Segoe UI"/>
              </w:rPr>
              <w:t xml:space="preserve"> </w:t>
            </w:r>
            <w:r w:rsidR="006361FC">
              <w:rPr>
                <w:rFonts w:ascii="Segoe UI" w:eastAsia="Microsoft YaHei UI Light" w:hAnsi="Segoe UI" w:cs="Segoe UI"/>
              </w:rPr>
              <w:t xml:space="preserve">nếu đúng thông báo </w:t>
            </w:r>
            <w:r w:rsidR="006361FC">
              <w:rPr>
                <w:rFonts w:ascii="Segoe UI" w:eastAsia="Microsoft YaHei UI Light" w:hAnsi="Segoe UI" w:cs="Segoe UI"/>
              </w:rPr>
              <w:lastRenderedPageBreak/>
              <w:t>đăng nhập thành công.Ngược lại mời người dùng,</w:t>
            </w:r>
            <w:r w:rsidR="004D3807">
              <w:rPr>
                <w:rFonts w:ascii="Segoe UI" w:eastAsia="Microsoft YaHei UI Light" w:hAnsi="Segoe UI" w:cs="Segoe UI"/>
              </w:rPr>
              <w:t xml:space="preserve"> </w:t>
            </w:r>
            <w:r w:rsidR="006361FC">
              <w:rPr>
                <w:rFonts w:ascii="Segoe UI" w:eastAsia="Microsoft YaHei UI Light" w:hAnsi="Segoe UI" w:cs="Segoe UI"/>
              </w:rPr>
              <w:t>quản trị viên nhập lại thông tin. Trường hợp nhập sai quá số lần quy định khóa tài khoản trong 24h.</w:t>
            </w:r>
          </w:p>
        </w:tc>
      </w:tr>
    </w:tbl>
    <w:p w:rsidR="00483991" w:rsidRPr="00120011" w:rsidRDefault="00483991" w:rsidP="00483991">
      <w:pPr>
        <w:pStyle w:val="ListParagraph"/>
        <w:spacing w:before="0" w:after="160" w:line="360" w:lineRule="auto"/>
        <w:ind w:left="1080"/>
        <w:jc w:val="left"/>
        <w:rPr>
          <w:rFonts w:ascii="Segoe UI" w:eastAsia="Microsoft YaHei UI Light" w:hAnsi="Segoe UI" w:cs="Segoe UI"/>
        </w:rPr>
      </w:pPr>
    </w:p>
    <w:p w:rsidR="007E7356" w:rsidRDefault="007E7356" w:rsidP="007E7356">
      <w:pPr>
        <w:ind w:left="1440"/>
        <w:rPr>
          <w:rFonts w:eastAsia="Microsoft YaHei UI Light"/>
          <w:b/>
          <w:i/>
          <w:sz w:val="26"/>
          <w:szCs w:val="26"/>
        </w:rPr>
      </w:pPr>
    </w:p>
    <w:p w:rsidR="007E7356" w:rsidRDefault="007E7356" w:rsidP="007E7356">
      <w:pPr>
        <w:ind w:left="1440"/>
        <w:rPr>
          <w:rFonts w:eastAsia="Microsoft YaHei UI Light"/>
          <w:b/>
          <w:i/>
          <w:sz w:val="26"/>
          <w:szCs w:val="26"/>
        </w:rPr>
      </w:pPr>
    </w:p>
    <w:p w:rsidR="007E7356" w:rsidRPr="00BB6678" w:rsidRDefault="007E7356" w:rsidP="007E7356">
      <w:pPr>
        <w:ind w:left="1440"/>
        <w:rPr>
          <w:rFonts w:eastAsia="Microsoft YaHei UI Light"/>
          <w:b/>
          <w:i/>
          <w:sz w:val="26"/>
          <w:szCs w:val="26"/>
        </w:rPr>
      </w:pPr>
      <w:r w:rsidRPr="00BB6678">
        <w:rPr>
          <w:rFonts w:eastAsia="Microsoft YaHei UI Light"/>
          <w:b/>
          <w:i/>
          <w:sz w:val="26"/>
          <w:szCs w:val="26"/>
        </w:rPr>
        <w:t>1</w:t>
      </w:r>
      <w:r w:rsidR="00D63777">
        <w:rPr>
          <w:rFonts w:eastAsia="Microsoft YaHei UI Light"/>
          <w:b/>
          <w:i/>
          <w:sz w:val="26"/>
          <w:szCs w:val="26"/>
        </w:rPr>
        <w:t>.10</w:t>
      </w:r>
      <w:r w:rsidRPr="00BB6678">
        <w:rPr>
          <w:rFonts w:eastAsia="Microsoft YaHei UI Light"/>
          <w:b/>
          <w:i/>
          <w:sz w:val="26"/>
          <w:szCs w:val="26"/>
        </w:rPr>
        <w:t xml:space="preserve"> UC</w:t>
      </w:r>
      <w:r w:rsidR="00D63777">
        <w:rPr>
          <w:rFonts w:eastAsia="Microsoft YaHei UI Light"/>
          <w:b/>
          <w:i/>
          <w:sz w:val="26"/>
          <w:szCs w:val="26"/>
        </w:rPr>
        <w:t>10</w:t>
      </w:r>
      <w:r w:rsidRPr="00BB6678">
        <w:rPr>
          <w:rFonts w:eastAsia="Microsoft YaHei UI Light"/>
          <w:b/>
          <w:i/>
          <w:sz w:val="26"/>
          <w:szCs w:val="26"/>
        </w:rPr>
        <w:t xml:space="preserve">: </w:t>
      </w:r>
      <w:r w:rsidR="007D4DE1">
        <w:rPr>
          <w:rFonts w:eastAsia="Microsoft YaHei UI Light"/>
          <w:b/>
          <w:i/>
          <w:sz w:val="26"/>
          <w:szCs w:val="26"/>
        </w:rPr>
        <w:t>Đăng kí</w:t>
      </w:r>
    </w:p>
    <w:p w:rsidR="007E7356" w:rsidRPr="00DA3C75" w:rsidRDefault="007E7356" w:rsidP="007E7356">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Pr>
          <w:rFonts w:ascii="Segoe UI" w:eastAsia="Microsoft YaHei UI Light" w:hAnsi="Segoe UI" w:cs="Segoe UI"/>
          <w:sz w:val="24"/>
          <w:szCs w:val="24"/>
        </w:rPr>
        <w:t>Người dùng</w:t>
      </w:r>
      <w:r w:rsidRPr="00DA3C75">
        <w:rPr>
          <w:rFonts w:ascii="Segoe UI" w:eastAsia="Microsoft YaHei UI Light" w:hAnsi="Segoe UI" w:cs="Segoe UI"/>
          <w:sz w:val="24"/>
          <w:szCs w:val="24"/>
        </w:rPr>
        <w:t xml:space="preserve"> </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r w:rsidR="00B720FE">
        <w:rPr>
          <w:rFonts w:ascii="Segoe UI" w:eastAsia="Microsoft YaHei UI Light" w:hAnsi="Segoe UI" w:cs="Segoe UI"/>
        </w:rPr>
        <w:t>Đăng kí làm thành viên</w:t>
      </w:r>
      <w:r>
        <w:rPr>
          <w:rFonts w:ascii="Segoe UI" w:eastAsia="Microsoft YaHei UI Light" w:hAnsi="Segoe UI" w:cs="Segoe UI"/>
        </w:rPr>
        <w:t xml:space="preserve"> </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TỔNG QUAN:</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 xml:space="preserve">     Cho phép người sử dụng </w:t>
      </w:r>
      <w:r w:rsidR="00D77BE1">
        <w:rPr>
          <w:rFonts w:ascii="Segoe UI" w:eastAsia="Microsoft YaHei UI Light" w:hAnsi="Segoe UI" w:cs="Segoe UI"/>
        </w:rPr>
        <w:t>đăng kí làm thành viên trang web.</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 xml:space="preserve">UC LIÊN QUAN: </w:t>
      </w:r>
      <w:r w:rsidR="00D107B8">
        <w:rPr>
          <w:rFonts w:ascii="Segoe UI" w:eastAsia="Microsoft YaHei UI Light" w:hAnsi="Segoe UI" w:cs="Segoe UI"/>
        </w:rPr>
        <w:t>UC 9</w:t>
      </w:r>
      <w:r>
        <w:rPr>
          <w:rFonts w:ascii="Segoe UI" w:eastAsia="Microsoft YaHei UI Light" w:hAnsi="Segoe UI" w:cs="Segoe UI"/>
        </w:rPr>
        <w:t>.</w:t>
      </w:r>
    </w:p>
    <w:p w:rsidR="007E7356" w:rsidRDefault="007E7356" w:rsidP="007E7356">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7E7356" w:rsidRDefault="007E7356" w:rsidP="007E7356">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92"/>
        <w:gridCol w:w="3829"/>
      </w:tblGrid>
      <w:tr w:rsidR="00563EA3" w:rsidTr="00CE1D9B">
        <w:tc>
          <w:tcPr>
            <w:tcW w:w="4810" w:type="dxa"/>
            <w:shd w:val="clear" w:color="auto" w:fill="95B3D7" w:themeFill="accent1" w:themeFillTint="99"/>
            <w:vAlign w:val="center"/>
          </w:tcPr>
          <w:p w:rsidR="007E7356" w:rsidRDefault="007E7356" w:rsidP="00CE1D9B">
            <w:pPr>
              <w:pStyle w:val="ListParagraph"/>
              <w:ind w:left="0"/>
              <w:jc w:val="center"/>
              <w:rPr>
                <w:rFonts w:ascii="Segoe UI" w:eastAsia="Microsoft YaHei UI Light" w:hAnsi="Segoe UI" w:cs="Segoe UI"/>
              </w:rPr>
            </w:pPr>
            <w:r>
              <w:rPr>
                <w:rFonts w:ascii="Segoe UI" w:eastAsia="Microsoft YaHei UI Light" w:hAnsi="Segoe UI" w:cs="Segoe UI"/>
              </w:rPr>
              <w:t>NGƯỜI DÙNG</w:t>
            </w:r>
          </w:p>
        </w:tc>
        <w:tc>
          <w:tcPr>
            <w:tcW w:w="4811" w:type="dxa"/>
            <w:shd w:val="clear" w:color="auto" w:fill="95B3D7" w:themeFill="accent1" w:themeFillTint="99"/>
            <w:vAlign w:val="center"/>
          </w:tcPr>
          <w:p w:rsidR="007E7356" w:rsidRDefault="007E7356"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563EA3" w:rsidTr="00CE1D9B">
        <w:tc>
          <w:tcPr>
            <w:tcW w:w="4810" w:type="dxa"/>
            <w:vAlign w:val="center"/>
          </w:tcPr>
          <w:p w:rsidR="007E7356" w:rsidRPr="00FB2F69" w:rsidRDefault="007E7356" w:rsidP="007E7356">
            <w:pPr>
              <w:pStyle w:val="ListParagraph"/>
              <w:numPr>
                <w:ilvl w:val="0"/>
                <w:numId w:val="14"/>
              </w:numPr>
              <w:jc w:val="left"/>
              <w:rPr>
                <w:rFonts w:ascii="Segoe UI" w:eastAsia="Microsoft YaHei UI Light" w:hAnsi="Segoe UI" w:cs="Segoe UI"/>
              </w:rPr>
            </w:pPr>
            <w:r w:rsidRPr="00FB2F69">
              <w:rPr>
                <w:rFonts w:ascii="Segoe UI" w:eastAsia="Microsoft YaHei UI Light" w:hAnsi="Segoe UI" w:cs="Segoe UI"/>
              </w:rPr>
              <w:t xml:space="preserve">Lựa chọn </w:t>
            </w:r>
            <w:r w:rsidR="00DC714C">
              <w:rPr>
                <w:rFonts w:ascii="Segoe UI" w:eastAsia="Microsoft YaHei UI Light" w:hAnsi="Segoe UI" w:cs="Segoe UI"/>
              </w:rPr>
              <w:t>chức năng đăng kí</w:t>
            </w:r>
          </w:p>
          <w:p w:rsidR="007E7356" w:rsidRPr="00FB2F69" w:rsidRDefault="00D016E7" w:rsidP="007E7356">
            <w:pPr>
              <w:pStyle w:val="ListParagraph"/>
              <w:numPr>
                <w:ilvl w:val="0"/>
                <w:numId w:val="14"/>
              </w:numPr>
              <w:jc w:val="left"/>
              <w:rPr>
                <w:rFonts w:ascii="Segoe UI" w:eastAsia="Microsoft YaHei UI Light" w:hAnsi="Segoe UI" w:cs="Segoe UI"/>
              </w:rPr>
            </w:pPr>
            <w:r>
              <w:rPr>
                <w:rFonts w:ascii="Segoe UI" w:eastAsia="Microsoft YaHei UI Light" w:hAnsi="Segoe UI" w:cs="Segoe UI"/>
              </w:rPr>
              <w:t>Nhập thông tin cần đăng kí</w:t>
            </w:r>
            <w:r w:rsidR="00563EA3">
              <w:rPr>
                <w:rFonts w:ascii="Segoe UI" w:eastAsia="Microsoft YaHei UI Light" w:hAnsi="Segoe UI" w:cs="Segoe UI"/>
              </w:rPr>
              <w:t xml:space="preserve"> (username, password, email, câu hỏi bí mật…)</w:t>
            </w:r>
          </w:p>
          <w:p w:rsidR="007E7356" w:rsidRDefault="00563EA3" w:rsidP="007E7356">
            <w:pPr>
              <w:pStyle w:val="ListParagraph"/>
              <w:numPr>
                <w:ilvl w:val="0"/>
                <w:numId w:val="14"/>
              </w:numPr>
              <w:jc w:val="left"/>
              <w:rPr>
                <w:rFonts w:ascii="Segoe UI" w:eastAsia="Microsoft YaHei UI Light" w:hAnsi="Segoe UI" w:cs="Segoe UI"/>
              </w:rPr>
            </w:pPr>
            <w:r>
              <w:rPr>
                <w:rFonts w:ascii="Segoe UI" w:eastAsia="Microsoft YaHei UI Light" w:hAnsi="Segoe UI" w:cs="Segoe UI"/>
              </w:rPr>
              <w:t>Xác nhận đăng kí</w:t>
            </w:r>
          </w:p>
          <w:p w:rsidR="007E7356" w:rsidRPr="00563EA3" w:rsidRDefault="007E7356" w:rsidP="00563EA3">
            <w:pPr>
              <w:jc w:val="left"/>
              <w:rPr>
                <w:rFonts w:ascii="Segoe UI" w:eastAsia="Microsoft YaHei UI Light" w:hAnsi="Segoe UI" w:cs="Segoe UI"/>
              </w:rPr>
            </w:pPr>
          </w:p>
        </w:tc>
        <w:tc>
          <w:tcPr>
            <w:tcW w:w="4811" w:type="dxa"/>
            <w:vAlign w:val="center"/>
          </w:tcPr>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Default="007E7356" w:rsidP="00CE1D9B">
            <w:pPr>
              <w:pStyle w:val="ListParagraph"/>
              <w:ind w:left="0"/>
              <w:jc w:val="left"/>
              <w:rPr>
                <w:rFonts w:ascii="Segoe UI" w:eastAsia="Microsoft YaHei UI Light" w:hAnsi="Segoe UI" w:cs="Segoe UI"/>
              </w:rPr>
            </w:pPr>
          </w:p>
          <w:p w:rsidR="007E7356" w:rsidRPr="00FB2F69" w:rsidRDefault="00563EA3" w:rsidP="00563EA3">
            <w:pPr>
              <w:ind w:left="360"/>
              <w:jc w:val="left"/>
              <w:rPr>
                <w:rFonts w:ascii="Segoe UI" w:eastAsia="Microsoft YaHei UI Light" w:hAnsi="Segoe UI" w:cs="Segoe UI"/>
              </w:rPr>
            </w:pPr>
            <w:r>
              <w:rPr>
                <w:rFonts w:ascii="Segoe UI" w:eastAsia="Microsoft YaHei UI Light" w:hAnsi="Segoe UI" w:cs="Segoe UI"/>
              </w:rPr>
              <w:t>4</w:t>
            </w:r>
            <w:r w:rsidR="007E7356">
              <w:rPr>
                <w:rFonts w:ascii="Segoe UI" w:eastAsia="Microsoft YaHei UI Light" w:hAnsi="Segoe UI" w:cs="Segoe UI"/>
              </w:rPr>
              <w:t xml:space="preserve">. </w:t>
            </w:r>
            <w:r w:rsidR="007E7356" w:rsidRPr="00FB2F69">
              <w:rPr>
                <w:rFonts w:ascii="Segoe UI" w:eastAsia="Microsoft YaHei UI Light" w:hAnsi="Segoe UI" w:cs="Segoe UI"/>
              </w:rPr>
              <w:t>Hệ thố</w:t>
            </w:r>
            <w:r>
              <w:rPr>
                <w:rFonts w:ascii="Segoe UI" w:eastAsia="Microsoft YaHei UI Light" w:hAnsi="Segoe UI" w:cs="Segoe UI"/>
              </w:rPr>
              <w:t>ng kiểm tra thông tin trong CSDL. Nếu thông tin chưa tồn tại thông báo đăng kí thành công. Ngược lại,</w:t>
            </w:r>
            <w:r w:rsidR="0070477E">
              <w:rPr>
                <w:rFonts w:ascii="Segoe UI" w:eastAsia="Microsoft YaHei UI Light" w:hAnsi="Segoe UI" w:cs="Segoe UI"/>
              </w:rPr>
              <w:t xml:space="preserve"> </w:t>
            </w:r>
            <w:r>
              <w:rPr>
                <w:rFonts w:ascii="Segoe UI" w:eastAsia="Microsoft YaHei UI Light" w:hAnsi="Segoe UI" w:cs="Segoe UI"/>
              </w:rPr>
              <w:t>thông báo thông tin đã tồn tại</w:t>
            </w:r>
            <w:r w:rsidR="008C678D">
              <w:rPr>
                <w:rFonts w:ascii="Segoe UI" w:eastAsia="Microsoft YaHei UI Light" w:hAnsi="Segoe UI" w:cs="Segoe UI"/>
              </w:rPr>
              <w:t xml:space="preserve"> mời nhập lại.</w:t>
            </w:r>
          </w:p>
        </w:tc>
      </w:tr>
    </w:tbl>
    <w:p w:rsidR="007E7356" w:rsidRPr="00120011" w:rsidRDefault="007E7356" w:rsidP="007E7356">
      <w:pPr>
        <w:pStyle w:val="ListParagraph"/>
        <w:spacing w:before="0" w:after="160" w:line="360" w:lineRule="auto"/>
        <w:ind w:left="1080"/>
        <w:jc w:val="left"/>
        <w:rPr>
          <w:rFonts w:ascii="Segoe UI" w:eastAsia="Microsoft YaHei UI Light" w:hAnsi="Segoe UI" w:cs="Segoe UI"/>
        </w:rPr>
      </w:pPr>
    </w:p>
    <w:p w:rsidR="0070477E" w:rsidRPr="00BB6678" w:rsidRDefault="0070477E" w:rsidP="0070477E">
      <w:pPr>
        <w:ind w:left="1440"/>
        <w:rPr>
          <w:rFonts w:eastAsia="Microsoft YaHei UI Light"/>
          <w:b/>
          <w:i/>
          <w:sz w:val="26"/>
          <w:szCs w:val="26"/>
        </w:rPr>
      </w:pPr>
      <w:r w:rsidRPr="00BB6678">
        <w:rPr>
          <w:rFonts w:eastAsia="Microsoft YaHei UI Light"/>
          <w:b/>
          <w:i/>
          <w:sz w:val="26"/>
          <w:szCs w:val="26"/>
        </w:rPr>
        <w:t>1</w:t>
      </w:r>
      <w:r w:rsidR="00312849">
        <w:rPr>
          <w:rFonts w:eastAsia="Microsoft YaHei UI Light"/>
          <w:b/>
          <w:i/>
          <w:sz w:val="26"/>
          <w:szCs w:val="26"/>
        </w:rPr>
        <w:t>.11</w:t>
      </w:r>
      <w:r w:rsidRPr="00BB6678">
        <w:rPr>
          <w:rFonts w:eastAsia="Microsoft YaHei UI Light"/>
          <w:b/>
          <w:i/>
          <w:sz w:val="26"/>
          <w:szCs w:val="26"/>
        </w:rPr>
        <w:t xml:space="preserve"> UC</w:t>
      </w:r>
      <w:r w:rsidR="00312849">
        <w:rPr>
          <w:rFonts w:eastAsia="Microsoft YaHei UI Light"/>
          <w:b/>
          <w:i/>
          <w:sz w:val="26"/>
          <w:szCs w:val="26"/>
        </w:rPr>
        <w:t>11</w:t>
      </w:r>
      <w:r w:rsidRPr="00BB6678">
        <w:rPr>
          <w:rFonts w:eastAsia="Microsoft YaHei UI Light"/>
          <w:b/>
          <w:i/>
          <w:sz w:val="26"/>
          <w:szCs w:val="26"/>
        </w:rPr>
        <w:t xml:space="preserve">: </w:t>
      </w:r>
      <w:r w:rsidR="00312849">
        <w:rPr>
          <w:rFonts w:eastAsia="Microsoft YaHei UI Light"/>
          <w:b/>
          <w:i/>
          <w:sz w:val="26"/>
          <w:szCs w:val="26"/>
        </w:rPr>
        <w:t>Quản lý khuyến mãi</w:t>
      </w:r>
    </w:p>
    <w:p w:rsidR="0070477E" w:rsidRPr="00DA3C75" w:rsidRDefault="0070477E" w:rsidP="0070477E">
      <w:pPr>
        <w:pStyle w:val="ListParagraph"/>
        <w:ind w:left="1800"/>
        <w:rPr>
          <w:rFonts w:ascii="Segoe UI" w:eastAsia="Microsoft YaHei UI Light" w:hAnsi="Segoe UI" w:cs="Segoe UI"/>
          <w:sz w:val="24"/>
          <w:szCs w:val="24"/>
        </w:rPr>
      </w:pPr>
      <w:r w:rsidRPr="00DA3C75">
        <w:rPr>
          <w:rFonts w:ascii="Segoe UI" w:eastAsia="Microsoft YaHei UI Light" w:hAnsi="Segoe UI" w:cs="Segoe UI"/>
          <w:sz w:val="24"/>
          <w:szCs w:val="24"/>
        </w:rPr>
        <w:t xml:space="preserve">TÁC NHÂN: </w:t>
      </w:r>
      <w:r w:rsidR="00CC2C87">
        <w:rPr>
          <w:rFonts w:ascii="Segoe UI" w:eastAsia="Microsoft YaHei UI Light" w:hAnsi="Segoe UI" w:cs="Segoe UI"/>
          <w:sz w:val="24"/>
          <w:szCs w:val="24"/>
        </w:rPr>
        <w:t>Quản trị viên</w:t>
      </w:r>
      <w:r w:rsidR="00CC2C87">
        <w:rPr>
          <w:rFonts w:ascii="Segoe UI" w:eastAsia="Microsoft YaHei UI Light" w:hAnsi="Segoe UI" w:cs="Segoe UI"/>
          <w:sz w:val="24"/>
          <w:szCs w:val="24"/>
        </w:rPr>
        <w:tab/>
      </w:r>
      <w:r w:rsidRPr="00DA3C75">
        <w:rPr>
          <w:rFonts w:ascii="Segoe UI" w:eastAsia="Microsoft YaHei UI Light" w:hAnsi="Segoe UI" w:cs="Segoe UI"/>
          <w:sz w:val="24"/>
          <w:szCs w:val="24"/>
        </w:rPr>
        <w:t xml:space="preserve"> </w:t>
      </w:r>
    </w:p>
    <w:p w:rsidR="00CC2C87" w:rsidRDefault="0070477E" w:rsidP="0070477E">
      <w:pPr>
        <w:pStyle w:val="ListParagraph"/>
        <w:ind w:left="1800"/>
        <w:rPr>
          <w:rFonts w:ascii="Segoe UI" w:eastAsia="Microsoft YaHei UI Light" w:hAnsi="Segoe UI" w:cs="Segoe UI"/>
        </w:rPr>
      </w:pPr>
      <w:r>
        <w:rPr>
          <w:rFonts w:ascii="Segoe UI" w:eastAsia="Microsoft YaHei UI Light" w:hAnsi="Segoe UI" w:cs="Segoe UI"/>
        </w:rPr>
        <w:t xml:space="preserve">MỤC TIÊU: </w:t>
      </w:r>
    </w:p>
    <w:p w:rsidR="005F2E3C" w:rsidRDefault="005F2E3C" w:rsidP="0070477E">
      <w:pPr>
        <w:pStyle w:val="ListParagraph"/>
        <w:ind w:left="1800"/>
        <w:rPr>
          <w:rFonts w:ascii="Segoe UI" w:eastAsia="Microsoft YaHei UI Light" w:hAnsi="Segoe UI" w:cs="Segoe UI"/>
        </w:rPr>
      </w:pPr>
      <w:r>
        <w:rPr>
          <w:rFonts w:ascii="Segoe UI" w:eastAsia="Microsoft YaHei UI Light" w:hAnsi="Segoe UI" w:cs="Segoe UI"/>
        </w:rPr>
        <w:t xml:space="preserve">     Quản trị các thông tin khuyến mãi của cửa hàng.</w:t>
      </w:r>
    </w:p>
    <w:p w:rsidR="0070477E" w:rsidRDefault="0070477E" w:rsidP="0070477E">
      <w:pPr>
        <w:pStyle w:val="ListParagraph"/>
        <w:ind w:left="1800"/>
        <w:rPr>
          <w:rFonts w:ascii="Segoe UI" w:eastAsia="Microsoft YaHei UI Light" w:hAnsi="Segoe UI" w:cs="Segoe UI"/>
        </w:rPr>
      </w:pPr>
      <w:r>
        <w:rPr>
          <w:rFonts w:ascii="Segoe UI" w:eastAsia="Microsoft YaHei UI Light" w:hAnsi="Segoe UI" w:cs="Segoe UI"/>
        </w:rPr>
        <w:t>TỔNG QUAN:</w:t>
      </w:r>
    </w:p>
    <w:p w:rsidR="005F2E3C" w:rsidRDefault="0070477E" w:rsidP="005F2E3C">
      <w:pPr>
        <w:pStyle w:val="ListParagraph"/>
        <w:ind w:left="1800"/>
        <w:rPr>
          <w:rFonts w:ascii="Segoe UI" w:eastAsia="Microsoft YaHei UI Light" w:hAnsi="Segoe UI" w:cs="Segoe UI"/>
        </w:rPr>
      </w:pPr>
      <w:r>
        <w:rPr>
          <w:rFonts w:ascii="Segoe UI" w:eastAsia="Microsoft YaHei UI Light" w:hAnsi="Segoe UI" w:cs="Segoe UI"/>
        </w:rPr>
        <w:t xml:space="preserve">     </w:t>
      </w:r>
      <w:r w:rsidR="005F2E3C">
        <w:rPr>
          <w:rFonts w:ascii="Segoe UI" w:eastAsia="Microsoft YaHei UI Light" w:hAnsi="Segoe UI" w:cs="Segoe UI"/>
        </w:rPr>
        <w:t>Khi cửa hàng có các sự kiện giảm giá, khuyến mãi. Người quản trị sẽ thực hiện công việc thêm sự kiện khuyến mại mới, sửa, xóa các sự kiện khuyến mại cũ trong CSDL.</w:t>
      </w:r>
    </w:p>
    <w:p w:rsidR="0070477E" w:rsidRDefault="0070477E" w:rsidP="0070477E">
      <w:pPr>
        <w:pStyle w:val="ListParagraph"/>
        <w:ind w:left="1800"/>
        <w:rPr>
          <w:rFonts w:ascii="Segoe UI" w:eastAsia="Microsoft YaHei UI Light" w:hAnsi="Segoe UI" w:cs="Segoe UI"/>
        </w:rPr>
      </w:pPr>
      <w:r>
        <w:rPr>
          <w:rFonts w:ascii="Segoe UI" w:eastAsia="Microsoft YaHei UI Light" w:hAnsi="Segoe UI" w:cs="Segoe UI"/>
        </w:rPr>
        <w:lastRenderedPageBreak/>
        <w:t xml:space="preserve">UC LIÊN QUAN: </w:t>
      </w:r>
      <w:r w:rsidR="00F60EAF">
        <w:rPr>
          <w:rFonts w:ascii="Segoe UI" w:eastAsia="Microsoft YaHei UI Light" w:hAnsi="Segoe UI" w:cs="Segoe UI"/>
        </w:rPr>
        <w:t>UC 9.</w:t>
      </w:r>
    </w:p>
    <w:p w:rsidR="0070477E" w:rsidRDefault="0070477E" w:rsidP="0070477E">
      <w:pPr>
        <w:pStyle w:val="ListParagraph"/>
        <w:ind w:left="1800"/>
        <w:rPr>
          <w:rFonts w:ascii="Segoe UI" w:eastAsia="Microsoft YaHei UI Light" w:hAnsi="Segoe UI" w:cs="Segoe UI"/>
        </w:rPr>
      </w:pPr>
      <w:r>
        <w:rPr>
          <w:rFonts w:ascii="Segoe UI" w:eastAsia="Microsoft YaHei UI Light" w:hAnsi="Segoe UI" w:cs="Segoe UI"/>
        </w:rPr>
        <w:t>KỊCH BẢN ĐIỂN HÌNH:</w:t>
      </w:r>
    </w:p>
    <w:p w:rsidR="0070477E" w:rsidRDefault="0070477E" w:rsidP="0070477E">
      <w:pPr>
        <w:pStyle w:val="ListParagraph"/>
        <w:ind w:left="1800"/>
        <w:rPr>
          <w:rFonts w:ascii="Segoe UI" w:eastAsia="Microsoft YaHei UI Light" w:hAnsi="Segoe UI" w:cs="Segoe UI"/>
        </w:rPr>
      </w:pPr>
    </w:p>
    <w:tbl>
      <w:tblPr>
        <w:tblStyle w:val="TableGrid"/>
        <w:tblW w:w="0" w:type="auto"/>
        <w:tblInd w:w="1800" w:type="dxa"/>
        <w:tblLook w:val="04A0" w:firstRow="1" w:lastRow="0" w:firstColumn="1" w:lastColumn="0" w:noHBand="0" w:noVBand="1"/>
      </w:tblPr>
      <w:tblGrid>
        <w:gridCol w:w="3948"/>
        <w:gridCol w:w="3873"/>
      </w:tblGrid>
      <w:tr w:rsidR="00C3799C" w:rsidTr="00CE1D9B">
        <w:tc>
          <w:tcPr>
            <w:tcW w:w="4810" w:type="dxa"/>
            <w:shd w:val="clear" w:color="auto" w:fill="95B3D7" w:themeFill="accent1" w:themeFillTint="99"/>
            <w:vAlign w:val="center"/>
          </w:tcPr>
          <w:p w:rsidR="00C3799C" w:rsidRDefault="00C3799C" w:rsidP="00CE1D9B">
            <w:pPr>
              <w:pStyle w:val="ListParagraph"/>
              <w:ind w:left="0"/>
              <w:jc w:val="center"/>
              <w:rPr>
                <w:rFonts w:ascii="Segoe UI" w:eastAsia="Microsoft YaHei UI Light" w:hAnsi="Segoe UI" w:cs="Segoe UI"/>
              </w:rPr>
            </w:pPr>
            <w:r>
              <w:rPr>
                <w:rFonts w:ascii="Segoe UI" w:eastAsia="Microsoft YaHei UI Light" w:hAnsi="Segoe UI" w:cs="Segoe UI"/>
              </w:rPr>
              <w:t>NGƯỜI QUẢN TRỊ</w:t>
            </w:r>
          </w:p>
        </w:tc>
        <w:tc>
          <w:tcPr>
            <w:tcW w:w="4811" w:type="dxa"/>
            <w:shd w:val="clear" w:color="auto" w:fill="95B3D7" w:themeFill="accent1" w:themeFillTint="99"/>
            <w:vAlign w:val="center"/>
          </w:tcPr>
          <w:p w:rsidR="00C3799C" w:rsidRDefault="00C3799C" w:rsidP="00CE1D9B">
            <w:pPr>
              <w:pStyle w:val="ListParagraph"/>
              <w:ind w:left="0"/>
              <w:jc w:val="center"/>
              <w:rPr>
                <w:rFonts w:ascii="Segoe UI" w:eastAsia="Microsoft YaHei UI Light" w:hAnsi="Segoe UI" w:cs="Segoe UI"/>
              </w:rPr>
            </w:pPr>
            <w:r>
              <w:rPr>
                <w:rFonts w:ascii="Segoe UI" w:eastAsia="Microsoft YaHei UI Light" w:hAnsi="Segoe UI" w:cs="Segoe UI"/>
              </w:rPr>
              <w:t>HỆ THỐNG</w:t>
            </w:r>
          </w:p>
        </w:tc>
      </w:tr>
      <w:tr w:rsidR="00C3799C" w:rsidTr="00CE1D9B">
        <w:tc>
          <w:tcPr>
            <w:tcW w:w="4810" w:type="dxa"/>
            <w:vAlign w:val="center"/>
          </w:tcPr>
          <w:p w:rsidR="00C3799C" w:rsidRDefault="00C3799C" w:rsidP="00C3799C">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Lựa chọn thêm thông tin khuyến mãi mới, hoặc sửa, xóa thông tin khuyến mãi cũ</w:t>
            </w:r>
          </w:p>
          <w:p w:rsidR="00C3799C" w:rsidRDefault="00C3799C" w:rsidP="00C3799C">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Nhập các thông tin khuyến mãi</w:t>
            </w:r>
          </w:p>
          <w:p w:rsidR="00C3799C" w:rsidRDefault="00C3799C" w:rsidP="00C3799C">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Lưu lại thông tin khuyến mãi</w:t>
            </w:r>
          </w:p>
          <w:p w:rsidR="00C3799C" w:rsidRPr="00F84B64" w:rsidRDefault="00C3799C" w:rsidP="00CE1D9B">
            <w:pPr>
              <w:jc w:val="left"/>
              <w:rPr>
                <w:rFonts w:ascii="Segoe UI" w:eastAsia="Microsoft YaHei UI Light" w:hAnsi="Segoe UI" w:cs="Segoe UI"/>
              </w:rPr>
            </w:pPr>
          </w:p>
        </w:tc>
        <w:tc>
          <w:tcPr>
            <w:tcW w:w="4811" w:type="dxa"/>
            <w:vAlign w:val="center"/>
          </w:tcPr>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Default="00C3799C" w:rsidP="00CE1D9B">
            <w:pPr>
              <w:pStyle w:val="ListParagraph"/>
              <w:ind w:left="0"/>
              <w:jc w:val="left"/>
              <w:rPr>
                <w:rFonts w:ascii="Segoe UI" w:eastAsia="Microsoft YaHei UI Light" w:hAnsi="Segoe UI" w:cs="Segoe UI"/>
              </w:rPr>
            </w:pPr>
          </w:p>
          <w:p w:rsidR="00C3799C" w:rsidRPr="00F84B64" w:rsidRDefault="00C3799C" w:rsidP="00C3799C">
            <w:pPr>
              <w:pStyle w:val="ListParagraph"/>
              <w:numPr>
                <w:ilvl w:val="0"/>
                <w:numId w:val="16"/>
              </w:numPr>
              <w:jc w:val="left"/>
              <w:rPr>
                <w:rFonts w:ascii="Segoe UI" w:eastAsia="Microsoft YaHei UI Light" w:hAnsi="Segoe UI" w:cs="Segoe UI"/>
              </w:rPr>
            </w:pPr>
            <w:r>
              <w:rPr>
                <w:rFonts w:ascii="Segoe UI" w:eastAsia="Microsoft YaHei UI Light" w:hAnsi="Segoe UI" w:cs="Segoe UI"/>
              </w:rPr>
              <w:t xml:space="preserve">Hệ thống cập nhật thông tin cho CSDL và hiển thị thông tin khuyến mãi lên trang web </w:t>
            </w:r>
          </w:p>
        </w:tc>
      </w:tr>
    </w:tbl>
    <w:p w:rsidR="0070477E" w:rsidRPr="00120011" w:rsidRDefault="0070477E" w:rsidP="0070477E">
      <w:pPr>
        <w:pStyle w:val="ListParagraph"/>
        <w:spacing w:before="0" w:after="160" w:line="360" w:lineRule="auto"/>
        <w:ind w:left="1080"/>
        <w:jc w:val="left"/>
        <w:rPr>
          <w:rFonts w:ascii="Segoe UI" w:eastAsia="Microsoft YaHei UI Light" w:hAnsi="Segoe UI" w:cs="Segoe UI"/>
        </w:rPr>
      </w:pPr>
    </w:p>
    <w:p w:rsidR="00120011" w:rsidRDefault="00120011" w:rsidP="00312701">
      <w:pPr>
        <w:pStyle w:val="ListParagraph"/>
        <w:tabs>
          <w:tab w:val="left" w:pos="1507"/>
        </w:tabs>
        <w:ind w:left="1080"/>
        <w:rPr>
          <w:rFonts w:ascii="Segoe UI" w:hAnsi="Segoe UI" w:cs="Segoe UI"/>
          <w:b/>
          <w:sz w:val="24"/>
          <w:szCs w:val="24"/>
        </w:rPr>
      </w:pPr>
    </w:p>
    <w:p w:rsidR="00120011" w:rsidRPr="00120011" w:rsidRDefault="00120011" w:rsidP="00120011">
      <w:pPr>
        <w:rPr>
          <w:rFonts w:ascii="Segoe UI" w:hAnsi="Segoe UI" w:cs="Segoe UI"/>
          <w:sz w:val="24"/>
          <w:szCs w:val="24"/>
        </w:rPr>
      </w:pPr>
    </w:p>
    <w:sectPr w:rsidR="00120011" w:rsidRPr="00120011" w:rsidSect="00120011">
      <w:footerReference w:type="default" r:id="rId11"/>
      <w:pgSz w:w="12240" w:h="15840"/>
      <w:pgMar w:top="1134" w:right="1134" w:bottom="1134" w:left="1701"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6DC6" w:rsidRDefault="00726DC6">
      <w:pPr>
        <w:spacing w:before="0" w:after="0"/>
      </w:pPr>
      <w:r>
        <w:separator/>
      </w:r>
    </w:p>
  </w:endnote>
  <w:endnote w:type="continuationSeparator" w:id="0">
    <w:p w:rsidR="00726DC6" w:rsidRDefault="00726DC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Segoe UI">
    <w:panose1 w:val="020B0502040204020203"/>
    <w:charset w:val="A3"/>
    <w:family w:val="swiss"/>
    <w:pitch w:val="variable"/>
    <w:sig w:usb0="E4002EFF" w:usb1="C000E47F" w:usb2="00000009" w:usb3="00000000" w:csb0="000001FF" w:csb1="00000000"/>
  </w:font>
  <w:font w:name="Microsoft YaHei UI Light">
    <w:panose1 w:val="020B0502040204020203"/>
    <w:charset w:val="86"/>
    <w:family w:val="swiss"/>
    <w:pitch w:val="variable"/>
    <w:sig w:usb0="A00002BF" w:usb1="28CF0010"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4A6700">
              <w:rPr>
                <w:b/>
                <w:bCs/>
                <w:noProof/>
              </w:rPr>
              <w:t>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A6700">
              <w:rPr>
                <w:b/>
                <w:bCs/>
                <w:noProof/>
              </w:rPr>
              <w:t>11</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6DC6" w:rsidRDefault="00726DC6">
      <w:pPr>
        <w:spacing w:before="0" w:after="0"/>
      </w:pPr>
      <w:r>
        <w:separator/>
      </w:r>
    </w:p>
  </w:footnote>
  <w:footnote w:type="continuationSeparator" w:id="0">
    <w:p w:rsidR="00726DC6" w:rsidRDefault="00726DC6">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9AA670A"/>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0C6C3046"/>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D274D2D"/>
    <w:multiLevelType w:val="multilevel"/>
    <w:tmpl w:val="0F58E22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4"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 w15:restartNumberingAfterBreak="0">
    <w:nsid w:val="1D5D42C0"/>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21D76CE9"/>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3A06310F"/>
    <w:multiLevelType w:val="hybridMultilevel"/>
    <w:tmpl w:val="DE4A76EE"/>
    <w:lvl w:ilvl="0" w:tplc="FDDEB48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1" w15:restartNumberingAfterBreak="0">
    <w:nsid w:val="591D73D1"/>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15:restartNumberingAfterBreak="0">
    <w:nsid w:val="64C82A5D"/>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65A10FB3"/>
    <w:multiLevelType w:val="hybridMultilevel"/>
    <w:tmpl w:val="B9C44112"/>
    <w:lvl w:ilvl="0" w:tplc="738AE9A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5" w15:restartNumberingAfterBreak="0">
    <w:nsid w:val="76D35FE7"/>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8"/>
  </w:num>
  <w:num w:numId="2">
    <w:abstractNumId w:val="7"/>
  </w:num>
  <w:num w:numId="3">
    <w:abstractNumId w:val="10"/>
  </w:num>
  <w:num w:numId="4">
    <w:abstractNumId w:val="12"/>
  </w:num>
  <w:num w:numId="5">
    <w:abstractNumId w:val="0"/>
  </w:num>
  <w:num w:numId="6">
    <w:abstractNumId w:val="4"/>
  </w:num>
  <w:num w:numId="7">
    <w:abstractNumId w:val="9"/>
  </w:num>
  <w:num w:numId="8">
    <w:abstractNumId w:val="14"/>
  </w:num>
  <w:num w:numId="9">
    <w:abstractNumId w:val="3"/>
  </w:num>
  <w:num w:numId="10">
    <w:abstractNumId w:val="11"/>
  </w:num>
  <w:num w:numId="11">
    <w:abstractNumId w:val="13"/>
  </w:num>
  <w:num w:numId="12">
    <w:abstractNumId w:val="5"/>
  </w:num>
  <w:num w:numId="13">
    <w:abstractNumId w:val="6"/>
  </w:num>
  <w:num w:numId="14">
    <w:abstractNumId w:val="2"/>
  </w:num>
  <w:num w:numId="15">
    <w:abstractNumId w:val="15"/>
  </w:num>
  <w:num w:numId="16">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22D3"/>
    <w:rsid w:val="000A7BCE"/>
    <w:rsid w:val="000B0F2F"/>
    <w:rsid w:val="000B5FE6"/>
    <w:rsid w:val="000F2F66"/>
    <w:rsid w:val="001014C6"/>
    <w:rsid w:val="00120011"/>
    <w:rsid w:val="00122D4F"/>
    <w:rsid w:val="00123787"/>
    <w:rsid w:val="00132266"/>
    <w:rsid w:val="00134F89"/>
    <w:rsid w:val="00185FD8"/>
    <w:rsid w:val="0018757D"/>
    <w:rsid w:val="0019586E"/>
    <w:rsid w:val="00197EFD"/>
    <w:rsid w:val="001B62B2"/>
    <w:rsid w:val="001D00F1"/>
    <w:rsid w:val="001D61CD"/>
    <w:rsid w:val="001D7EEC"/>
    <w:rsid w:val="001E3528"/>
    <w:rsid w:val="001E6E3A"/>
    <w:rsid w:val="001F74CC"/>
    <w:rsid w:val="002029D9"/>
    <w:rsid w:val="00221920"/>
    <w:rsid w:val="0024116A"/>
    <w:rsid w:val="00252E9F"/>
    <w:rsid w:val="0026528C"/>
    <w:rsid w:val="002700D9"/>
    <w:rsid w:val="0027149E"/>
    <w:rsid w:val="00285F82"/>
    <w:rsid w:val="002925F3"/>
    <w:rsid w:val="002932CA"/>
    <w:rsid w:val="002A3D53"/>
    <w:rsid w:val="002D6CAA"/>
    <w:rsid w:val="002E4B2C"/>
    <w:rsid w:val="00304D23"/>
    <w:rsid w:val="00312701"/>
    <w:rsid w:val="00312849"/>
    <w:rsid w:val="00313C01"/>
    <w:rsid w:val="00313FFF"/>
    <w:rsid w:val="00321CBE"/>
    <w:rsid w:val="00321FF3"/>
    <w:rsid w:val="003368AA"/>
    <w:rsid w:val="00347A7E"/>
    <w:rsid w:val="003605CB"/>
    <w:rsid w:val="003627B7"/>
    <w:rsid w:val="00366128"/>
    <w:rsid w:val="003667AF"/>
    <w:rsid w:val="00375C91"/>
    <w:rsid w:val="00377D71"/>
    <w:rsid w:val="00377E04"/>
    <w:rsid w:val="00384E2F"/>
    <w:rsid w:val="0038627D"/>
    <w:rsid w:val="003865F5"/>
    <w:rsid w:val="00391C54"/>
    <w:rsid w:val="003A3E3D"/>
    <w:rsid w:val="003B466E"/>
    <w:rsid w:val="003E0C87"/>
    <w:rsid w:val="003E5C5E"/>
    <w:rsid w:val="003F2FD8"/>
    <w:rsid w:val="003F565E"/>
    <w:rsid w:val="003F5B5E"/>
    <w:rsid w:val="004139A0"/>
    <w:rsid w:val="00420222"/>
    <w:rsid w:val="00423381"/>
    <w:rsid w:val="004379A9"/>
    <w:rsid w:val="00444785"/>
    <w:rsid w:val="00450BD6"/>
    <w:rsid w:val="00454305"/>
    <w:rsid w:val="004708EB"/>
    <w:rsid w:val="00473029"/>
    <w:rsid w:val="004739B6"/>
    <w:rsid w:val="00477278"/>
    <w:rsid w:val="00481514"/>
    <w:rsid w:val="00483991"/>
    <w:rsid w:val="00493BB0"/>
    <w:rsid w:val="004A6700"/>
    <w:rsid w:val="004C6787"/>
    <w:rsid w:val="004C7245"/>
    <w:rsid w:val="004D1306"/>
    <w:rsid w:val="004D199B"/>
    <w:rsid w:val="004D3807"/>
    <w:rsid w:val="004E7EBC"/>
    <w:rsid w:val="004F33B3"/>
    <w:rsid w:val="0050651F"/>
    <w:rsid w:val="00514793"/>
    <w:rsid w:val="005244A0"/>
    <w:rsid w:val="00527FE1"/>
    <w:rsid w:val="00543FF7"/>
    <w:rsid w:val="00547C66"/>
    <w:rsid w:val="00561AED"/>
    <w:rsid w:val="00563EA3"/>
    <w:rsid w:val="005868AA"/>
    <w:rsid w:val="00594B8E"/>
    <w:rsid w:val="00595358"/>
    <w:rsid w:val="005960E0"/>
    <w:rsid w:val="005A5548"/>
    <w:rsid w:val="005C031A"/>
    <w:rsid w:val="005C3832"/>
    <w:rsid w:val="005C3C03"/>
    <w:rsid w:val="005C4F51"/>
    <w:rsid w:val="005C5421"/>
    <w:rsid w:val="005C58B1"/>
    <w:rsid w:val="005D1551"/>
    <w:rsid w:val="005D22F9"/>
    <w:rsid w:val="005E0A12"/>
    <w:rsid w:val="005E3629"/>
    <w:rsid w:val="005E7305"/>
    <w:rsid w:val="005F2E3C"/>
    <w:rsid w:val="005F4098"/>
    <w:rsid w:val="005F50E1"/>
    <w:rsid w:val="00606235"/>
    <w:rsid w:val="00617707"/>
    <w:rsid w:val="0062144C"/>
    <w:rsid w:val="006272B2"/>
    <w:rsid w:val="0062748D"/>
    <w:rsid w:val="00635968"/>
    <w:rsid w:val="006361FC"/>
    <w:rsid w:val="00650432"/>
    <w:rsid w:val="006651C2"/>
    <w:rsid w:val="00665917"/>
    <w:rsid w:val="00666F23"/>
    <w:rsid w:val="00671D6F"/>
    <w:rsid w:val="006735D0"/>
    <w:rsid w:val="00673769"/>
    <w:rsid w:val="00680A94"/>
    <w:rsid w:val="006967E4"/>
    <w:rsid w:val="006A6F2D"/>
    <w:rsid w:val="006B6878"/>
    <w:rsid w:val="006B6F24"/>
    <w:rsid w:val="006B7F67"/>
    <w:rsid w:val="006C302D"/>
    <w:rsid w:val="006C69CA"/>
    <w:rsid w:val="006E2533"/>
    <w:rsid w:val="006E3859"/>
    <w:rsid w:val="006E503C"/>
    <w:rsid w:val="006E675F"/>
    <w:rsid w:val="006E6920"/>
    <w:rsid w:val="006F0F60"/>
    <w:rsid w:val="006F2AC1"/>
    <w:rsid w:val="006F3679"/>
    <w:rsid w:val="006F5104"/>
    <w:rsid w:val="006F76F4"/>
    <w:rsid w:val="006F7C54"/>
    <w:rsid w:val="0070218B"/>
    <w:rsid w:val="0070477E"/>
    <w:rsid w:val="00704912"/>
    <w:rsid w:val="00707C50"/>
    <w:rsid w:val="00715523"/>
    <w:rsid w:val="00725700"/>
    <w:rsid w:val="00726DC6"/>
    <w:rsid w:val="00751F19"/>
    <w:rsid w:val="0075514E"/>
    <w:rsid w:val="00757E7B"/>
    <w:rsid w:val="00760ADB"/>
    <w:rsid w:val="007620E6"/>
    <w:rsid w:val="00770A79"/>
    <w:rsid w:val="00772ABE"/>
    <w:rsid w:val="00774F1C"/>
    <w:rsid w:val="00780AAD"/>
    <w:rsid w:val="00780B6C"/>
    <w:rsid w:val="00782173"/>
    <w:rsid w:val="00795037"/>
    <w:rsid w:val="007C4F98"/>
    <w:rsid w:val="007D4DE1"/>
    <w:rsid w:val="007D63D7"/>
    <w:rsid w:val="007E0E3F"/>
    <w:rsid w:val="007E1004"/>
    <w:rsid w:val="007E34D1"/>
    <w:rsid w:val="007E7356"/>
    <w:rsid w:val="007E73D8"/>
    <w:rsid w:val="00807CBB"/>
    <w:rsid w:val="008117DF"/>
    <w:rsid w:val="00825A6C"/>
    <w:rsid w:val="00826FD4"/>
    <w:rsid w:val="0086136B"/>
    <w:rsid w:val="00862468"/>
    <w:rsid w:val="008667E2"/>
    <w:rsid w:val="00872794"/>
    <w:rsid w:val="00875E3B"/>
    <w:rsid w:val="008809C9"/>
    <w:rsid w:val="00887B58"/>
    <w:rsid w:val="00892735"/>
    <w:rsid w:val="00895A4A"/>
    <w:rsid w:val="00896C68"/>
    <w:rsid w:val="00897D21"/>
    <w:rsid w:val="008B3D0C"/>
    <w:rsid w:val="008B4435"/>
    <w:rsid w:val="008B4B56"/>
    <w:rsid w:val="008B66F3"/>
    <w:rsid w:val="008C678D"/>
    <w:rsid w:val="008D045B"/>
    <w:rsid w:val="008D67AF"/>
    <w:rsid w:val="008E6173"/>
    <w:rsid w:val="008F591E"/>
    <w:rsid w:val="0091346C"/>
    <w:rsid w:val="009170C5"/>
    <w:rsid w:val="0093019F"/>
    <w:rsid w:val="00931735"/>
    <w:rsid w:val="0094117E"/>
    <w:rsid w:val="009454EE"/>
    <w:rsid w:val="00945D95"/>
    <w:rsid w:val="00952413"/>
    <w:rsid w:val="00960782"/>
    <w:rsid w:val="009607B0"/>
    <w:rsid w:val="0096388F"/>
    <w:rsid w:val="00977026"/>
    <w:rsid w:val="00980FED"/>
    <w:rsid w:val="00982FEC"/>
    <w:rsid w:val="009A3AAC"/>
    <w:rsid w:val="009A6203"/>
    <w:rsid w:val="009B04EC"/>
    <w:rsid w:val="009B4DCC"/>
    <w:rsid w:val="009C5E3E"/>
    <w:rsid w:val="009C73EA"/>
    <w:rsid w:val="009E0795"/>
    <w:rsid w:val="009E4675"/>
    <w:rsid w:val="009F446D"/>
    <w:rsid w:val="009F6AF3"/>
    <w:rsid w:val="00A04F91"/>
    <w:rsid w:val="00A05645"/>
    <w:rsid w:val="00A068C2"/>
    <w:rsid w:val="00A13C24"/>
    <w:rsid w:val="00A20DB6"/>
    <w:rsid w:val="00A259E7"/>
    <w:rsid w:val="00A27620"/>
    <w:rsid w:val="00A628D8"/>
    <w:rsid w:val="00A70151"/>
    <w:rsid w:val="00A74082"/>
    <w:rsid w:val="00A9735C"/>
    <w:rsid w:val="00AB4A8E"/>
    <w:rsid w:val="00AC280E"/>
    <w:rsid w:val="00AC6AB0"/>
    <w:rsid w:val="00AE48C7"/>
    <w:rsid w:val="00AE4F7E"/>
    <w:rsid w:val="00B00D13"/>
    <w:rsid w:val="00B11417"/>
    <w:rsid w:val="00B16339"/>
    <w:rsid w:val="00B23681"/>
    <w:rsid w:val="00B314F5"/>
    <w:rsid w:val="00B33A07"/>
    <w:rsid w:val="00B4217C"/>
    <w:rsid w:val="00B42C0C"/>
    <w:rsid w:val="00B43014"/>
    <w:rsid w:val="00B43DD0"/>
    <w:rsid w:val="00B458D8"/>
    <w:rsid w:val="00B51CB0"/>
    <w:rsid w:val="00B5487D"/>
    <w:rsid w:val="00B56DCC"/>
    <w:rsid w:val="00B61CA4"/>
    <w:rsid w:val="00B63EBD"/>
    <w:rsid w:val="00B71156"/>
    <w:rsid w:val="00B720FE"/>
    <w:rsid w:val="00B83BE0"/>
    <w:rsid w:val="00BA0F94"/>
    <w:rsid w:val="00BA785C"/>
    <w:rsid w:val="00BB429D"/>
    <w:rsid w:val="00BB6678"/>
    <w:rsid w:val="00BB7BC9"/>
    <w:rsid w:val="00BD3C37"/>
    <w:rsid w:val="00BE09C9"/>
    <w:rsid w:val="00BF13EF"/>
    <w:rsid w:val="00BF1F5A"/>
    <w:rsid w:val="00BF39C2"/>
    <w:rsid w:val="00C13A3F"/>
    <w:rsid w:val="00C233AD"/>
    <w:rsid w:val="00C268CD"/>
    <w:rsid w:val="00C3799C"/>
    <w:rsid w:val="00C71811"/>
    <w:rsid w:val="00C80CBA"/>
    <w:rsid w:val="00C9315A"/>
    <w:rsid w:val="00CA374A"/>
    <w:rsid w:val="00CC155E"/>
    <w:rsid w:val="00CC19F3"/>
    <w:rsid w:val="00CC27EB"/>
    <w:rsid w:val="00CC2C87"/>
    <w:rsid w:val="00CD3EFA"/>
    <w:rsid w:val="00CE609F"/>
    <w:rsid w:val="00CE6E4C"/>
    <w:rsid w:val="00CF2E8A"/>
    <w:rsid w:val="00D016E7"/>
    <w:rsid w:val="00D107B8"/>
    <w:rsid w:val="00D12F51"/>
    <w:rsid w:val="00D230C0"/>
    <w:rsid w:val="00D30EA1"/>
    <w:rsid w:val="00D52C66"/>
    <w:rsid w:val="00D53816"/>
    <w:rsid w:val="00D63777"/>
    <w:rsid w:val="00D67F93"/>
    <w:rsid w:val="00D77BE1"/>
    <w:rsid w:val="00D855CE"/>
    <w:rsid w:val="00DA3C75"/>
    <w:rsid w:val="00DC0D90"/>
    <w:rsid w:val="00DC5B88"/>
    <w:rsid w:val="00DC714C"/>
    <w:rsid w:val="00DC7616"/>
    <w:rsid w:val="00DC7B47"/>
    <w:rsid w:val="00DD477D"/>
    <w:rsid w:val="00DF341A"/>
    <w:rsid w:val="00E02BAF"/>
    <w:rsid w:val="00E042EE"/>
    <w:rsid w:val="00E1481D"/>
    <w:rsid w:val="00E2658B"/>
    <w:rsid w:val="00E61982"/>
    <w:rsid w:val="00E64C81"/>
    <w:rsid w:val="00E703B8"/>
    <w:rsid w:val="00E70EBC"/>
    <w:rsid w:val="00E76F73"/>
    <w:rsid w:val="00E8582F"/>
    <w:rsid w:val="00EA3A69"/>
    <w:rsid w:val="00EA45F6"/>
    <w:rsid w:val="00EB0C40"/>
    <w:rsid w:val="00EC68BC"/>
    <w:rsid w:val="00EE6642"/>
    <w:rsid w:val="00EF4EBE"/>
    <w:rsid w:val="00F00E40"/>
    <w:rsid w:val="00F06FD9"/>
    <w:rsid w:val="00F14F41"/>
    <w:rsid w:val="00F156EC"/>
    <w:rsid w:val="00F35E9E"/>
    <w:rsid w:val="00F44521"/>
    <w:rsid w:val="00F46086"/>
    <w:rsid w:val="00F46CE5"/>
    <w:rsid w:val="00F56E4A"/>
    <w:rsid w:val="00F60EAF"/>
    <w:rsid w:val="00F64DB9"/>
    <w:rsid w:val="00F84B64"/>
    <w:rsid w:val="00F87956"/>
    <w:rsid w:val="00F9291A"/>
    <w:rsid w:val="00F9555F"/>
    <w:rsid w:val="00FA5022"/>
    <w:rsid w:val="00FA5399"/>
    <w:rsid w:val="00FA6EE2"/>
    <w:rsid w:val="00FB2F69"/>
    <w:rsid w:val="00FB43B6"/>
    <w:rsid w:val="00FC6726"/>
    <w:rsid w:val="00FC7324"/>
    <w:rsid w:val="00FD0887"/>
    <w:rsid w:val="00FE52E3"/>
    <w:rsid w:val="00FF0058"/>
    <w:rsid w:val="00FF5D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F1132D-1392-4E89-A9CB-C3A1936D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51B224-E3F2-4818-9998-E1256298B8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TotalTime>
  <Pages>11</Pages>
  <Words>1220</Words>
  <Characters>695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Thuận Phạm Hồng</cp:lastModifiedBy>
  <cp:revision>353</cp:revision>
  <dcterms:created xsi:type="dcterms:W3CDTF">2015-05-26T10:27:00Z</dcterms:created>
  <dcterms:modified xsi:type="dcterms:W3CDTF">2015-11-02T15:35:00Z</dcterms:modified>
</cp:coreProperties>
</file>